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D585E0B" w14:textId="77777777" w:rsidR="004B2154" w:rsidRPr="00901CED" w:rsidRDefault="004B2154" w:rsidP="004B2154">
      <w:pPr>
        <w:rPr>
          <w:noProof/>
          <w:sz w:val="24"/>
          <w:szCs w:val="24"/>
        </w:rPr>
      </w:pPr>
    </w:p>
    <w:p w14:paraId="021C9727" w14:textId="77777777" w:rsidR="004B2154" w:rsidRPr="00901CED" w:rsidRDefault="004B2154" w:rsidP="004B2154">
      <w:pPr>
        <w:rPr>
          <w:noProof/>
          <w:sz w:val="24"/>
          <w:szCs w:val="24"/>
        </w:rPr>
      </w:pPr>
    </w:p>
    <w:p w14:paraId="41AAFB59" w14:textId="77777777" w:rsidR="004B2154" w:rsidRPr="00901CED" w:rsidRDefault="004B2154" w:rsidP="004B2154">
      <w:pPr>
        <w:pStyle w:val="Title"/>
        <w:rPr>
          <w:rFonts w:ascii="Times New Roman" w:hAnsi="Times New Roman"/>
          <w:noProof/>
          <w:sz w:val="24"/>
          <w:szCs w:val="24"/>
        </w:rPr>
      </w:pPr>
    </w:p>
    <w:p w14:paraId="59C87302" w14:textId="1F5958A9" w:rsidR="004B2154" w:rsidRPr="00901CED" w:rsidRDefault="004B2154" w:rsidP="004B2154">
      <w:pPr>
        <w:pStyle w:val="Title"/>
        <w:rPr>
          <w:rFonts w:ascii="Times New Roman" w:hAnsi="Times New Roman"/>
          <w:noProof/>
          <w:szCs w:val="32"/>
        </w:rPr>
      </w:pPr>
      <w:r w:rsidRPr="00901CED">
        <w:rPr>
          <w:rFonts w:ascii="Times New Roman" w:hAnsi="Times New Roman"/>
          <w:noProof/>
          <w:szCs w:val="32"/>
        </w:rPr>
        <mc:AlternateContent>
          <mc:Choice Requires="wps">
            <w:drawing>
              <wp:inline distT="0" distB="0" distL="0" distR="0" wp14:anchorId="2F2F134D" wp14:editId="3C04347C">
                <wp:extent cx="1000125" cy="1404620"/>
                <wp:effectExtent l="0" t="0" r="28575" b="13970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012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D1842D" w14:textId="74572DEF" w:rsidR="004461BA" w:rsidRPr="004B2154" w:rsidRDefault="004461BA" w:rsidP="004B215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lang w:val="en-US"/>
                              </w:rPr>
                              <w:t>GL</w:t>
                            </w:r>
                            <w:r>
                              <w:t>0</w:t>
                            </w: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F2F134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78.7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">
                <v:textbox style="mso-fit-shape-to-text:t">
                  <w:txbxContent>
                    <w:p w14:paraId="2DD1842D" w14:textId="74572DEF" w:rsidR="004461BA" w:rsidRPr="004B2154" w:rsidRDefault="004461BA" w:rsidP="004B215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b/>
                          <w:bCs/>
                          <w:lang w:val="en-US"/>
                        </w:rPr>
                        <w:t>GL</w:t>
                      </w:r>
                      <w:r>
                        <w:t>0</w:t>
                      </w: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F10A8F" w14:textId="7340580A" w:rsidR="004B2154" w:rsidRPr="00901CED" w:rsidRDefault="004B2154" w:rsidP="004B2154">
      <w:pPr>
        <w:pStyle w:val="Title"/>
        <w:rPr>
          <w:rFonts w:ascii="Times New Roman" w:hAnsi="Times New Roman"/>
          <w:noProof/>
          <w:szCs w:val="32"/>
        </w:rPr>
      </w:pPr>
      <w:r w:rsidRPr="00901CED">
        <w:rPr>
          <w:rFonts w:ascii="Times New Roman" w:hAnsi="Times New Roman"/>
          <w:noProof/>
          <w:szCs w:val="32"/>
        </w:rPr>
        <w:t>DOKUMEN UJI PERANGKAT LUNAK</w:t>
      </w:r>
    </w:p>
    <w:p w14:paraId="067E6063" w14:textId="77777777" w:rsidR="004B2154" w:rsidRPr="00901CED" w:rsidRDefault="004B2154" w:rsidP="004B2154">
      <w:pPr>
        <w:pStyle w:val="Title"/>
        <w:rPr>
          <w:rFonts w:ascii="Times New Roman" w:hAnsi="Times New Roman"/>
          <w:noProof/>
          <w:szCs w:val="32"/>
        </w:rPr>
      </w:pPr>
    </w:p>
    <w:p w14:paraId="1F1D9879" w14:textId="77777777" w:rsidR="00326CBE" w:rsidRPr="00901CED" w:rsidRDefault="00326CBE">
      <w:pPr>
        <w:pStyle w:val="Title"/>
        <w:rPr>
          <w:rFonts w:ascii="Times New Roman" w:hAnsi="Times New Roman"/>
          <w:noProof/>
          <w:szCs w:val="32"/>
        </w:rPr>
      </w:pPr>
    </w:p>
    <w:p w14:paraId="18A11537" w14:textId="77777777" w:rsidR="004B2154" w:rsidRPr="00901CED" w:rsidRDefault="00950C19" w:rsidP="004B2154">
      <w:pPr>
        <w:pStyle w:val="Title"/>
        <w:rPr>
          <w:rFonts w:ascii="Times New Roman" w:hAnsi="Times New Roman"/>
          <w:noProof/>
          <w:szCs w:val="32"/>
        </w:rPr>
      </w:pPr>
      <w:r w:rsidRPr="00901CED">
        <w:rPr>
          <w:rFonts w:ascii="Times New Roman" w:hAnsi="Times New Roman"/>
          <w:noProof/>
          <w:szCs w:val="32"/>
        </w:rPr>
        <w:t>APLIKASI KOPERASI SIMPAN PINJAM (KSP)</w:t>
      </w:r>
    </w:p>
    <w:p w14:paraId="7B88C387" w14:textId="77777777" w:rsidR="004B2154" w:rsidRPr="00901CED" w:rsidRDefault="004B2154" w:rsidP="004B2154">
      <w:pPr>
        <w:pStyle w:val="Title"/>
        <w:rPr>
          <w:rFonts w:ascii="Times New Roman" w:hAnsi="Times New Roman"/>
          <w:b w:val="0"/>
          <w:noProof/>
          <w:szCs w:val="32"/>
        </w:rPr>
      </w:pPr>
    </w:p>
    <w:p w14:paraId="1864DEB3" w14:textId="76B792D4" w:rsidR="00950C19" w:rsidRPr="00901CED" w:rsidRDefault="004B2154" w:rsidP="004B2154">
      <w:pPr>
        <w:pStyle w:val="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 xml:space="preserve"> </w:t>
      </w:r>
    </w:p>
    <w:p w14:paraId="7F736C48" w14:textId="3547A3D4" w:rsidR="00675EF9" w:rsidRPr="00901CED" w:rsidRDefault="00675EF9" w:rsidP="00675EF9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Dipersiapkan oleh:</w:t>
      </w:r>
    </w:p>
    <w:p w14:paraId="78C29BBF" w14:textId="3797B229" w:rsidR="00B93634" w:rsidRPr="00901CED" w:rsidRDefault="00B93634" w:rsidP="00B93634">
      <w:pPr>
        <w:pStyle w:val="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 xml:space="preserve">Muhammad Rifki Fauzan </w:t>
      </w:r>
      <w:r w:rsidR="004B2154" w:rsidRPr="00901CED">
        <w:rPr>
          <w:rFonts w:ascii="Times New Roman" w:hAnsi="Times New Roman"/>
          <w:b w:val="0"/>
          <w:noProof/>
          <w:szCs w:val="32"/>
        </w:rPr>
        <w:tab/>
      </w:r>
      <w:r w:rsidR="00D4555F"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>(1301174078)</w:t>
      </w:r>
      <w:r w:rsidRPr="00901CED">
        <w:rPr>
          <w:rFonts w:ascii="Times New Roman" w:hAnsi="Times New Roman"/>
          <w:b w:val="0"/>
          <w:noProof/>
          <w:szCs w:val="32"/>
        </w:rPr>
        <w:br/>
        <w:t xml:space="preserve">Daffa Maulana Hibban </w:t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ab/>
        <w:t>(1301174098)</w:t>
      </w:r>
      <w:r w:rsidRPr="00901CED">
        <w:rPr>
          <w:rFonts w:ascii="Times New Roman" w:hAnsi="Times New Roman"/>
          <w:b w:val="0"/>
          <w:noProof/>
          <w:szCs w:val="32"/>
        </w:rPr>
        <w:br/>
        <w:t xml:space="preserve">Irsyad Rafi Diesta </w:t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="004B2154"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>(1301170201)</w:t>
      </w:r>
      <w:r w:rsidRPr="00901CED">
        <w:rPr>
          <w:rFonts w:ascii="Times New Roman" w:hAnsi="Times New Roman"/>
          <w:b w:val="0"/>
          <w:noProof/>
          <w:szCs w:val="32"/>
        </w:rPr>
        <w:br/>
        <w:t xml:space="preserve">Muhammad Danil Muis </w:t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="004B2154"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>(1301174433)</w:t>
      </w:r>
    </w:p>
    <w:p w14:paraId="51390B89" w14:textId="77777777" w:rsidR="004B2154" w:rsidRPr="00901CED" w:rsidRDefault="004B2154" w:rsidP="00B93634">
      <w:pPr>
        <w:pStyle w:val="Title"/>
        <w:rPr>
          <w:rFonts w:ascii="Times New Roman" w:hAnsi="Times New Roman"/>
          <w:b w:val="0"/>
          <w:noProof/>
          <w:szCs w:val="32"/>
        </w:rPr>
      </w:pPr>
    </w:p>
    <w:p w14:paraId="5CDDF4A8" w14:textId="77777777" w:rsidR="00B93634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Program Studi S1 Informatika – Fakultas Informatika</w:t>
      </w:r>
    </w:p>
    <w:p w14:paraId="49FFBE0D" w14:textId="77777777" w:rsidR="00B93634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Universitas Telkom</w:t>
      </w:r>
    </w:p>
    <w:p w14:paraId="732ADD93" w14:textId="77777777" w:rsidR="00B93634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Jalan Telekomunikasi Terusan Buah Batu, Bandung</w:t>
      </w:r>
    </w:p>
    <w:p w14:paraId="250A5A8E" w14:textId="4E833CF9" w:rsidR="003402D6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Indonesia</w:t>
      </w:r>
    </w:p>
    <w:p w14:paraId="1940B708" w14:textId="77777777" w:rsidR="00326CBE" w:rsidRPr="00901CED" w:rsidRDefault="00326CBE">
      <w:pPr>
        <w:pStyle w:val="SubTitle"/>
        <w:rPr>
          <w:rFonts w:ascii="Times New Roman" w:hAnsi="Times New Roman"/>
          <w:b w:val="0"/>
          <w:noProof/>
          <w:sz w:val="24"/>
          <w:szCs w:val="24"/>
        </w:rPr>
      </w:pPr>
    </w:p>
    <w:p w14:paraId="62BA5F48" w14:textId="77777777" w:rsidR="00326CBE" w:rsidRPr="00901CED" w:rsidRDefault="00326CBE">
      <w:pPr>
        <w:pStyle w:val="SubTitle"/>
        <w:rPr>
          <w:rFonts w:ascii="Times New Roman" w:hAnsi="Times New Roman"/>
          <w:b w:val="0"/>
          <w:noProof/>
          <w:sz w:val="24"/>
          <w:szCs w:val="24"/>
        </w:rPr>
      </w:pPr>
    </w:p>
    <w:tbl>
      <w:tblPr>
        <w:tblW w:w="0" w:type="auto"/>
        <w:tblInd w:w="-1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90"/>
        <w:gridCol w:w="1290"/>
        <w:gridCol w:w="2040"/>
        <w:gridCol w:w="1965"/>
      </w:tblGrid>
      <w:tr w:rsidR="00D4555F" w:rsidRPr="00901CED" w14:paraId="2B9DB438" w14:textId="77777777" w:rsidTr="00AD2019">
        <w:trPr>
          <w:cantSplit/>
          <w:trHeight w:hRule="exact" w:val="551"/>
        </w:trPr>
        <w:tc>
          <w:tcPr>
            <w:tcW w:w="3690" w:type="dxa"/>
            <w:vMerge w:val="restart"/>
          </w:tcPr>
          <w:p w14:paraId="23061919" w14:textId="77777777" w:rsidR="00D4555F" w:rsidRPr="00901CED" w:rsidRDefault="00D4555F" w:rsidP="00D4555F">
            <w:pPr>
              <w:pStyle w:val="Title"/>
              <w:spacing w:before="0" w:after="0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drawing>
                <wp:anchor distT="0" distB="0" distL="114300" distR="114300" simplePos="0" relativeHeight="251660800" behindDoc="0" locked="0" layoutInCell="1" allowOverlap="1" wp14:anchorId="500D71FD" wp14:editId="2EDAE32F">
                  <wp:simplePos x="1228725" y="7219950"/>
                  <wp:positionH relativeFrom="margin">
                    <wp:posOffset>1270</wp:posOffset>
                  </wp:positionH>
                  <wp:positionV relativeFrom="margin">
                    <wp:posOffset>-9525</wp:posOffset>
                  </wp:positionV>
                  <wp:extent cx="819150" cy="944245"/>
                  <wp:effectExtent l="0" t="0" r="0" b="0"/>
                  <wp:wrapSquare wrapText="bothSides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UniversitasTelkom1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9150" cy="944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Program Studi S1 Teknik Informatika</w:t>
            </w:r>
          </w:p>
          <w:p w14:paraId="3BFD9CEA" w14:textId="77777777" w:rsidR="00D4555F" w:rsidRPr="00901CED" w:rsidRDefault="00D4555F" w:rsidP="00D4555F">
            <w:pPr>
              <w:pStyle w:val="Title"/>
              <w:spacing w:before="0" w:after="0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-</w:t>
            </w:r>
          </w:p>
          <w:p w14:paraId="78CB267D" w14:textId="1E4A479C" w:rsidR="00D4555F" w:rsidRPr="00901CED" w:rsidRDefault="00D4555F" w:rsidP="00D4555F">
            <w:pPr>
              <w:pStyle w:val="Title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Fakultas Informatika</w:t>
            </w:r>
            <w:r w:rsidRPr="00901CED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 xml:space="preserve"> </w:t>
            </w:r>
          </w:p>
        </w:tc>
        <w:tc>
          <w:tcPr>
            <w:tcW w:w="3330" w:type="dxa"/>
            <w:gridSpan w:val="2"/>
          </w:tcPr>
          <w:p w14:paraId="24907E9A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Nomor Dokumen</w:t>
            </w:r>
          </w:p>
        </w:tc>
        <w:tc>
          <w:tcPr>
            <w:tcW w:w="1965" w:type="dxa"/>
          </w:tcPr>
          <w:p w14:paraId="565590B8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Halaman</w:t>
            </w:r>
          </w:p>
        </w:tc>
      </w:tr>
      <w:tr w:rsidR="00D4555F" w:rsidRPr="00901CED" w14:paraId="4DC29E97" w14:textId="77777777" w:rsidTr="00AD2019">
        <w:trPr>
          <w:cantSplit/>
          <w:trHeight w:hRule="exact" w:val="582"/>
        </w:trPr>
        <w:tc>
          <w:tcPr>
            <w:tcW w:w="3690" w:type="dxa"/>
            <w:vMerge/>
          </w:tcPr>
          <w:p w14:paraId="0D7727A2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</w:p>
        </w:tc>
        <w:tc>
          <w:tcPr>
            <w:tcW w:w="3330" w:type="dxa"/>
            <w:gridSpan w:val="2"/>
          </w:tcPr>
          <w:p w14:paraId="2F383C1B" w14:textId="1C3577BA" w:rsidR="00D4555F" w:rsidRPr="00901CED" w:rsidRDefault="00D4555F" w:rsidP="002C3BF5">
            <w:pPr>
              <w:pStyle w:val="Title"/>
              <w:spacing w:after="12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DUPL-01</w:t>
            </w:r>
          </w:p>
        </w:tc>
        <w:tc>
          <w:tcPr>
            <w:tcW w:w="1965" w:type="dxa"/>
          </w:tcPr>
          <w:p w14:paraId="1B66B1E0" w14:textId="77777777" w:rsidR="00D4555F" w:rsidRPr="00901CED" w:rsidRDefault="00D4555F">
            <w:pPr>
              <w:pStyle w:val="Title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>&lt;#&gt;/&lt;jml #</w:t>
            </w:r>
          </w:p>
        </w:tc>
      </w:tr>
      <w:tr w:rsidR="00D4555F" w:rsidRPr="00901CED" w14:paraId="1460E0AA" w14:textId="77777777" w:rsidTr="00AD2019">
        <w:trPr>
          <w:cantSplit/>
          <w:trHeight w:hRule="exact" w:val="397"/>
        </w:trPr>
        <w:tc>
          <w:tcPr>
            <w:tcW w:w="3690" w:type="dxa"/>
            <w:vMerge/>
          </w:tcPr>
          <w:p w14:paraId="57AF5473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</w:p>
        </w:tc>
        <w:tc>
          <w:tcPr>
            <w:tcW w:w="1290" w:type="dxa"/>
          </w:tcPr>
          <w:p w14:paraId="7C47A753" w14:textId="77777777" w:rsidR="00D4555F" w:rsidRPr="00901CED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Revisi</w:t>
            </w:r>
          </w:p>
        </w:tc>
        <w:tc>
          <w:tcPr>
            <w:tcW w:w="2040" w:type="dxa"/>
          </w:tcPr>
          <w:p w14:paraId="63EB1C67" w14:textId="7923331E" w:rsidR="00D4555F" w:rsidRPr="00901CED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>0</w:t>
            </w:r>
          </w:p>
        </w:tc>
        <w:tc>
          <w:tcPr>
            <w:tcW w:w="1965" w:type="dxa"/>
          </w:tcPr>
          <w:p w14:paraId="4DAD81FF" w14:textId="6AEFE3F2" w:rsidR="00D4555F" w:rsidRPr="00901CED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>22 November 19</w:t>
            </w:r>
          </w:p>
        </w:tc>
      </w:tr>
    </w:tbl>
    <w:p w14:paraId="6397A91B" w14:textId="77777777" w:rsidR="00326CBE" w:rsidRPr="00901CED" w:rsidRDefault="00326CBE">
      <w:pPr>
        <w:pStyle w:val="Title"/>
        <w:rPr>
          <w:rFonts w:ascii="Times New Roman" w:hAnsi="Times New Roman"/>
          <w:noProof/>
          <w:sz w:val="36"/>
          <w:szCs w:val="36"/>
        </w:rPr>
      </w:pPr>
      <w:r w:rsidRPr="00901CED">
        <w:rPr>
          <w:rFonts w:ascii="Times New Roman" w:hAnsi="Times New Roman"/>
          <w:noProof/>
          <w:sz w:val="24"/>
          <w:szCs w:val="24"/>
        </w:rPr>
        <w:br w:type="page"/>
      </w:r>
      <w:r w:rsidRPr="00901CED">
        <w:rPr>
          <w:rFonts w:ascii="Times New Roman" w:hAnsi="Times New Roman"/>
          <w:noProof/>
          <w:sz w:val="36"/>
          <w:szCs w:val="36"/>
        </w:rPr>
        <w:lastRenderedPageBreak/>
        <w:t>Daftar Isi</w:t>
      </w:r>
    </w:p>
    <w:p w14:paraId="4C3F585C" w14:textId="77777777" w:rsidR="00326CBE" w:rsidRPr="00901CED" w:rsidRDefault="00326CBE">
      <w:pPr>
        <w:rPr>
          <w:noProof/>
          <w:sz w:val="24"/>
          <w:szCs w:val="24"/>
        </w:rPr>
      </w:pPr>
    </w:p>
    <w:p w14:paraId="433C2A07" w14:textId="1937DC5E" w:rsidR="00901CED" w:rsidRDefault="0089210A">
      <w:pPr>
        <w:pStyle w:val="TOC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901CED">
        <w:rPr>
          <w:noProof/>
          <w:sz w:val="24"/>
          <w:szCs w:val="24"/>
        </w:rPr>
        <w:fldChar w:fldCharType="begin"/>
      </w:r>
      <w:r w:rsidRPr="00901CED">
        <w:rPr>
          <w:noProof/>
          <w:sz w:val="24"/>
          <w:szCs w:val="24"/>
        </w:rPr>
        <w:instrText xml:space="preserve"> TOC \o "1-3" \h \z \u </w:instrText>
      </w:r>
      <w:r w:rsidRPr="00901CED">
        <w:rPr>
          <w:noProof/>
          <w:sz w:val="24"/>
          <w:szCs w:val="24"/>
        </w:rPr>
        <w:fldChar w:fldCharType="separate"/>
      </w:r>
      <w:hyperlink w:anchor="_Toc25948846" w:history="1">
        <w:r w:rsidR="00901CED" w:rsidRPr="004D766B">
          <w:rPr>
            <w:rStyle w:val="Hyperlink"/>
            <w:noProof/>
          </w:rPr>
          <w:t>Daftar Gambar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46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3</w:t>
        </w:r>
        <w:r w:rsidR="00901CED">
          <w:rPr>
            <w:noProof/>
            <w:webHidden/>
          </w:rPr>
          <w:fldChar w:fldCharType="end"/>
        </w:r>
      </w:hyperlink>
    </w:p>
    <w:p w14:paraId="762525E8" w14:textId="1451EB98" w:rsidR="00901CED" w:rsidRDefault="00901CED">
      <w:pPr>
        <w:pStyle w:val="TOC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47" w:history="1">
        <w:r w:rsidRPr="004D766B">
          <w:rPr>
            <w:rStyle w:val="Hyperlink"/>
            <w:noProof/>
          </w:rPr>
          <w:t>Daftar Tab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A2C2D8B" w14:textId="6CEC24A7" w:rsidR="00901CED" w:rsidRDefault="00901CED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48" w:history="1">
        <w:r w:rsidRPr="004D766B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Pendahulu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BDBF580" w14:textId="276CBC62" w:rsidR="00901CED" w:rsidRDefault="00901CED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49" w:history="1">
        <w:r w:rsidRPr="004D766B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Tujuan Pembuatan Dokum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0661EB2" w14:textId="342D9D43" w:rsidR="00901CED" w:rsidRDefault="00901CED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0" w:history="1">
        <w:r w:rsidRPr="004D766B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Ruang Lingkup Penguji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8B45B6C" w14:textId="053DA81A" w:rsidR="00901CED" w:rsidRDefault="00901CED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1" w:history="1">
        <w:r w:rsidRPr="004D766B">
          <w:rPr>
            <w:rStyle w:val="Hyperlink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Refere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A240006" w14:textId="4C487283" w:rsidR="00901CED" w:rsidRDefault="00901CED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2" w:history="1">
        <w:r w:rsidRPr="004D766B">
          <w:rPr>
            <w:rStyle w:val="Hyperlink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Overview Sistem &amp;</w:t>
        </w:r>
        <w:bookmarkStart w:id="0" w:name="_GoBack"/>
        <w:bookmarkEnd w:id="0"/>
        <w:r w:rsidRPr="004D766B">
          <w:rPr>
            <w:rStyle w:val="Hyperlink"/>
            <w:noProof/>
          </w:rPr>
          <w:t xml:space="preserve"> Fitur Utamany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221AC17" w14:textId="1F4FDC81" w:rsidR="00901CED" w:rsidRDefault="00901CED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3" w:history="1">
        <w:r w:rsidRPr="004D766B">
          <w:rPr>
            <w:rStyle w:val="Hyperlink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Overview Penguji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0D3B3E5" w14:textId="48182039" w:rsidR="00901CED" w:rsidRDefault="00901CED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4" w:history="1">
        <w:r w:rsidRPr="004D766B">
          <w:rPr>
            <w:rStyle w:val="Hyperlink"/>
            <w:noProof/>
          </w:rPr>
          <w:t>1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Perangkat Keras Penguji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4A8FAE2" w14:textId="1557D734" w:rsidR="00901CED" w:rsidRDefault="00901CED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5" w:history="1">
        <w:r w:rsidRPr="004D766B">
          <w:rPr>
            <w:rStyle w:val="Hyperlink"/>
            <w:noProof/>
          </w:rPr>
          <w:t>1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Sumber Daya Manus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1AD8DC3" w14:textId="012C6F2E" w:rsidR="00901CED" w:rsidRDefault="00901CED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6" w:history="1">
        <w:r w:rsidRPr="004D766B">
          <w:rPr>
            <w:rStyle w:val="Hyperlink"/>
            <w:noProof/>
          </w:rPr>
          <w:t>1.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Material Penguji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A245918" w14:textId="26C23112" w:rsidR="00901CED" w:rsidRDefault="00901CED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7" w:history="1">
        <w:r w:rsidRPr="004D766B">
          <w:rPr>
            <w:rStyle w:val="Hyperlink"/>
            <w:noProof/>
          </w:rPr>
          <w:t>1.5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Strategi dan Metode Penguji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F7AACE2" w14:textId="44F7DD61" w:rsidR="00901CED" w:rsidRDefault="00901CED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8" w:history="1">
        <w:r w:rsidRPr="004D766B">
          <w:rPr>
            <w:rStyle w:val="Hyperlink"/>
            <w:noProof/>
          </w:rPr>
          <w:t>1.5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Jadwal Penguji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04738AA" w14:textId="7325664C" w:rsidR="00901CED" w:rsidRDefault="00901CED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9" w:history="1">
        <w:r w:rsidRPr="004D766B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Pelaksanaan Penguji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7558E13" w14:textId="39474812" w:rsidR="00901CED" w:rsidRDefault="00901CED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0" w:history="1">
        <w:r w:rsidRPr="004D766B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Pengujian U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8385135" w14:textId="510E3C03" w:rsidR="00901CED" w:rsidRDefault="00901CED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1" w:history="1">
        <w:r w:rsidRPr="004D766B">
          <w:rPr>
            <w:rStyle w:val="Hyperlink"/>
            <w:noProof/>
          </w:rPr>
          <w:t>2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Pengujian White Box Metho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3904415" w14:textId="2A7D5626" w:rsidR="00901CED" w:rsidRDefault="00901CED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2" w:history="1">
        <w:r w:rsidRPr="004D766B">
          <w:rPr>
            <w:rStyle w:val="Hyperlink"/>
            <w:noProof/>
          </w:rPr>
          <w:t>2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Pengujian Class dengan JUnit/PhPU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090ADB2" w14:textId="7468AD27" w:rsidR="00901CED" w:rsidRDefault="00901CED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3" w:history="1">
        <w:r w:rsidRPr="004D766B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Pengujian USE C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9647E3A" w14:textId="209AFF31" w:rsidR="00901CED" w:rsidRDefault="00901CED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4" w:history="1">
        <w:r w:rsidRPr="004D766B">
          <w:rPr>
            <w:rStyle w:val="Hyperlink"/>
            <w:noProof/>
          </w:rPr>
          <w:t>2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Pengujian DUPL-01 Registra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F4B3484" w14:textId="1128AF02" w:rsidR="00901CED" w:rsidRDefault="00901CED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5" w:history="1">
        <w:r w:rsidRPr="004D766B">
          <w:rPr>
            <w:rStyle w:val="Hyperlink"/>
            <w:noProof/>
          </w:rPr>
          <w:t>2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Pengujian DUPL-01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532A5D54" w14:textId="00945458" w:rsidR="00901CED" w:rsidRDefault="00901CED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6" w:history="1">
        <w:r w:rsidRPr="004D766B">
          <w:rPr>
            <w:rStyle w:val="Hyperlink"/>
            <w:noProof/>
          </w:rPr>
          <w:t>2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Pengujian DUPL-01 View Anggo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B4B5442" w14:textId="6F03B5F6" w:rsidR="00901CED" w:rsidRDefault="00901CED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7" w:history="1">
        <w:r w:rsidRPr="004D766B">
          <w:rPr>
            <w:rStyle w:val="Hyperlink"/>
            <w:noProof/>
          </w:rPr>
          <w:t>2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Pengujian DUPL-01 View Transak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33EC1B4E" w14:textId="065D3BFE" w:rsidR="00901CED" w:rsidRDefault="00901CED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8" w:history="1">
        <w:r w:rsidRPr="004D766B">
          <w:rPr>
            <w:rStyle w:val="Hyperlink"/>
            <w:noProof/>
          </w:rPr>
          <w:t>2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 xml:space="preserve">Pengujian DUPL-01 </w:t>
        </w:r>
        <w:r w:rsidRPr="004D766B">
          <w:rPr>
            <w:rStyle w:val="Hyperlink"/>
            <w:noProof/>
            <w:lang w:val="en-US"/>
          </w:rPr>
          <w:t>Penyimp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03E04313" w14:textId="352DDC0E" w:rsidR="00901CED" w:rsidRDefault="00901CED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9" w:history="1">
        <w:r w:rsidRPr="004D766B">
          <w:rPr>
            <w:rStyle w:val="Hyperlink"/>
            <w:noProof/>
          </w:rPr>
          <w:t>2.2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 xml:space="preserve">Pengujian DUPL-01 </w:t>
        </w:r>
        <w:r w:rsidRPr="004D766B">
          <w:rPr>
            <w:rStyle w:val="Hyperlink"/>
            <w:noProof/>
            <w:lang w:val="en-US"/>
          </w:rPr>
          <w:t>Transf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D79EB2C" w14:textId="0E9598FD" w:rsidR="00901CED" w:rsidRDefault="00901CED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70" w:history="1">
        <w:r w:rsidRPr="004D766B">
          <w:rPr>
            <w:rStyle w:val="Hyperlink"/>
            <w:noProof/>
          </w:rPr>
          <w:t>2.2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 xml:space="preserve">Pengujian DUPL-01 </w:t>
        </w:r>
        <w:r w:rsidRPr="004D766B">
          <w:rPr>
            <w:rStyle w:val="Hyperlink"/>
            <w:noProof/>
            <w:lang w:val="en-US"/>
          </w:rPr>
          <w:t>Penarik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93FC476" w14:textId="75634893" w:rsidR="00901CED" w:rsidRDefault="00901CED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71" w:history="1">
        <w:r w:rsidRPr="004D766B">
          <w:rPr>
            <w:rStyle w:val="Hyperlink"/>
            <w:noProof/>
          </w:rPr>
          <w:t>2.2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 xml:space="preserve">Pengujian DUPL-01 </w:t>
        </w:r>
        <w:r w:rsidRPr="004D766B">
          <w:rPr>
            <w:rStyle w:val="Hyperlink"/>
            <w:noProof/>
            <w:lang w:val="en-US"/>
          </w:rPr>
          <w:t>Peminjam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E60B5A9" w14:textId="642EC4A3" w:rsidR="00901CED" w:rsidRDefault="00901CED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72" w:history="1">
        <w:r w:rsidRPr="004D766B">
          <w:rPr>
            <w:rStyle w:val="Hyperlink"/>
            <w:noProof/>
          </w:rPr>
          <w:t>2.2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 xml:space="preserve">Pengujian DUPL-01 </w:t>
        </w:r>
        <w:r w:rsidRPr="004D766B">
          <w:rPr>
            <w:rStyle w:val="Hyperlink"/>
            <w:noProof/>
            <w:lang w:val="en-US"/>
          </w:rPr>
          <w:t>Pelunas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5F260995" w14:textId="027BDB01" w:rsidR="00901CED" w:rsidRDefault="00901CED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73" w:history="1">
        <w:r w:rsidRPr="004D766B">
          <w:rPr>
            <w:rStyle w:val="Hyperlink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USER ACCEPTANCE T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14A7644" w14:textId="361C4341" w:rsidR="00901CED" w:rsidRDefault="00901CED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74" w:history="1">
        <w:r w:rsidRPr="004D766B">
          <w:rPr>
            <w:rStyle w:val="Hyperlink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Kesimpulan Penguji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30A7E014" w14:textId="43932531" w:rsidR="00901CED" w:rsidRDefault="00901CED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75" w:history="1">
        <w:r w:rsidRPr="004D766B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4D766B">
          <w:rPr>
            <w:rStyle w:val="Hyperlink"/>
            <w:noProof/>
          </w:rPr>
          <w:t>Lampir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8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CB45AE2" w14:textId="334C1CC8" w:rsidR="0089210A" w:rsidRPr="00901CED" w:rsidRDefault="0089210A">
      <w:pPr>
        <w:rPr>
          <w:noProof/>
          <w:sz w:val="24"/>
          <w:szCs w:val="24"/>
        </w:rPr>
      </w:pPr>
      <w:r w:rsidRPr="00901CED">
        <w:rPr>
          <w:b/>
          <w:bCs/>
          <w:noProof/>
          <w:sz w:val="24"/>
          <w:szCs w:val="24"/>
        </w:rPr>
        <w:fldChar w:fldCharType="end"/>
      </w:r>
    </w:p>
    <w:p w14:paraId="0E0F75A2" w14:textId="5B13A04A" w:rsidR="00326CBE" w:rsidRPr="00901CED" w:rsidRDefault="00326CBE" w:rsidP="00901CED">
      <w:pPr>
        <w:pStyle w:val="Heading1"/>
        <w:numPr>
          <w:ilvl w:val="0"/>
          <w:numId w:val="0"/>
        </w:numPr>
        <w:ind w:left="432"/>
        <w:jc w:val="center"/>
        <w:rPr>
          <w:rFonts w:ascii="Times New Roman" w:hAnsi="Times New Roman"/>
          <w:noProof/>
        </w:rPr>
      </w:pPr>
      <w:r w:rsidRPr="00901CED">
        <w:rPr>
          <w:rFonts w:ascii="Times New Roman" w:hAnsi="Times New Roman"/>
          <w:noProof/>
        </w:rPr>
        <w:br w:type="page"/>
      </w:r>
      <w:bookmarkStart w:id="1" w:name="_Toc25948846"/>
      <w:r w:rsidRPr="00901CED">
        <w:rPr>
          <w:rFonts w:ascii="Times New Roman" w:hAnsi="Times New Roman"/>
          <w:noProof/>
        </w:rPr>
        <w:lastRenderedPageBreak/>
        <w:t>Daftar Gambar</w:t>
      </w:r>
      <w:bookmarkEnd w:id="1"/>
    </w:p>
    <w:p w14:paraId="18CAB55A" w14:textId="4DF71628" w:rsidR="00901CED" w:rsidRPr="00901CED" w:rsidRDefault="00901CED">
      <w:pPr>
        <w:pStyle w:val="TableofFigures"/>
        <w:tabs>
          <w:tab w:val="right" w:leader="dot" w:pos="9062"/>
        </w:tabs>
        <w:rPr>
          <w:rFonts w:eastAsiaTheme="minorEastAsia"/>
          <w:noProof/>
          <w:sz w:val="22"/>
          <w:szCs w:val="22"/>
          <w:lang w:val="en-US"/>
        </w:rPr>
      </w:pPr>
      <w:r w:rsidRPr="00901CED">
        <w:fldChar w:fldCharType="begin"/>
      </w:r>
      <w:r w:rsidRPr="00901CED">
        <w:instrText xml:space="preserve"> TOC \h \z \c "Gambar" </w:instrText>
      </w:r>
      <w:r w:rsidRPr="00901CED">
        <w:fldChar w:fldCharType="separate"/>
      </w:r>
      <w:hyperlink w:anchor="_Toc25948809" w:history="1">
        <w:r w:rsidRPr="00901CED">
          <w:rPr>
            <w:rStyle w:val="Hyperlink"/>
            <w:noProof/>
          </w:rPr>
          <w:t>Gambar 1</w:t>
        </w:r>
        <w:r w:rsidRPr="00901CED">
          <w:rPr>
            <w:rStyle w:val="Hyperlink"/>
            <w:noProof/>
            <w:lang w:val="en-US"/>
          </w:rPr>
          <w:t xml:space="preserve"> Flow Chart Method Transfer</w:t>
        </w:r>
        <w:r w:rsidRPr="00901CED">
          <w:rPr>
            <w:noProof/>
            <w:webHidden/>
          </w:rPr>
          <w:tab/>
        </w:r>
        <w:r w:rsidRPr="00901CED">
          <w:rPr>
            <w:noProof/>
            <w:webHidden/>
          </w:rPr>
          <w:fldChar w:fldCharType="begin"/>
        </w:r>
        <w:r w:rsidRPr="00901CED">
          <w:rPr>
            <w:noProof/>
            <w:webHidden/>
          </w:rPr>
          <w:instrText xml:space="preserve"> PAGEREF _Toc25948809 \h </w:instrText>
        </w:r>
        <w:r w:rsidRPr="00901CED">
          <w:rPr>
            <w:noProof/>
            <w:webHidden/>
          </w:rPr>
        </w:r>
        <w:r w:rsidRPr="00901CED">
          <w:rPr>
            <w:noProof/>
            <w:webHidden/>
          </w:rPr>
          <w:fldChar w:fldCharType="separate"/>
        </w:r>
        <w:r w:rsidRPr="00901CED">
          <w:rPr>
            <w:noProof/>
            <w:webHidden/>
          </w:rPr>
          <w:t>6</w:t>
        </w:r>
        <w:r w:rsidRPr="00901CED">
          <w:rPr>
            <w:noProof/>
            <w:webHidden/>
          </w:rPr>
          <w:fldChar w:fldCharType="end"/>
        </w:r>
      </w:hyperlink>
    </w:p>
    <w:p w14:paraId="339C0ADF" w14:textId="505693BA" w:rsidR="00901CED" w:rsidRPr="00901CED" w:rsidRDefault="00901CED">
      <w:pPr>
        <w:pStyle w:val="TableofFigures"/>
        <w:tabs>
          <w:tab w:val="right" w:leader="dot" w:pos="9062"/>
        </w:tabs>
        <w:rPr>
          <w:rFonts w:eastAsiaTheme="minorEastAsia"/>
          <w:noProof/>
          <w:sz w:val="22"/>
          <w:szCs w:val="22"/>
          <w:lang w:val="en-US"/>
        </w:rPr>
      </w:pPr>
      <w:hyperlink w:anchor="_Toc25948810" w:history="1">
        <w:r w:rsidRPr="00901CED">
          <w:rPr>
            <w:rStyle w:val="Hyperlink"/>
            <w:noProof/>
          </w:rPr>
          <w:t>Gambar 2</w:t>
        </w:r>
        <w:r w:rsidRPr="00901CED">
          <w:rPr>
            <w:rStyle w:val="Hyperlink"/>
            <w:noProof/>
            <w:lang w:val="en-US"/>
          </w:rPr>
          <w:t xml:space="preserve"> </w:t>
        </w:r>
        <w:r w:rsidRPr="00901CED">
          <w:rPr>
            <w:rStyle w:val="Hyperlink"/>
            <w:noProof/>
          </w:rPr>
          <w:t>Screenshoot hasil pengujian White Box Method</w:t>
        </w:r>
        <w:r w:rsidRPr="00901CED">
          <w:rPr>
            <w:noProof/>
            <w:webHidden/>
          </w:rPr>
          <w:tab/>
        </w:r>
        <w:r w:rsidRPr="00901CED">
          <w:rPr>
            <w:noProof/>
            <w:webHidden/>
          </w:rPr>
          <w:fldChar w:fldCharType="begin"/>
        </w:r>
        <w:r w:rsidRPr="00901CED">
          <w:rPr>
            <w:noProof/>
            <w:webHidden/>
          </w:rPr>
          <w:instrText xml:space="preserve"> PAGEREF _Toc25948810 \h </w:instrText>
        </w:r>
        <w:r w:rsidRPr="00901CED">
          <w:rPr>
            <w:noProof/>
            <w:webHidden/>
          </w:rPr>
        </w:r>
        <w:r w:rsidRPr="00901CED">
          <w:rPr>
            <w:noProof/>
            <w:webHidden/>
          </w:rPr>
          <w:fldChar w:fldCharType="separate"/>
        </w:r>
        <w:r w:rsidRPr="00901CED">
          <w:rPr>
            <w:noProof/>
            <w:webHidden/>
          </w:rPr>
          <w:t>8</w:t>
        </w:r>
        <w:r w:rsidRPr="00901CED">
          <w:rPr>
            <w:noProof/>
            <w:webHidden/>
          </w:rPr>
          <w:fldChar w:fldCharType="end"/>
        </w:r>
      </w:hyperlink>
    </w:p>
    <w:p w14:paraId="0459EA4D" w14:textId="38E7B2E6" w:rsidR="00901CED" w:rsidRPr="00901CED" w:rsidRDefault="00901CED">
      <w:pPr>
        <w:pStyle w:val="TableofFigures"/>
        <w:tabs>
          <w:tab w:val="right" w:leader="dot" w:pos="9062"/>
        </w:tabs>
        <w:rPr>
          <w:rFonts w:eastAsiaTheme="minorEastAsia"/>
          <w:noProof/>
          <w:sz w:val="22"/>
          <w:szCs w:val="22"/>
          <w:lang w:val="en-US"/>
        </w:rPr>
      </w:pPr>
      <w:hyperlink w:anchor="_Toc25948811" w:history="1">
        <w:r w:rsidRPr="00901CED">
          <w:rPr>
            <w:rStyle w:val="Hyperlink"/>
            <w:noProof/>
          </w:rPr>
          <w:t>Gambar 3</w:t>
        </w:r>
        <w:r w:rsidRPr="00901CED">
          <w:rPr>
            <w:rStyle w:val="Hyperlink"/>
            <w:noProof/>
            <w:lang w:val="en-US"/>
          </w:rPr>
          <w:t xml:space="preserve"> Source Code </w:t>
        </w:r>
        <w:r w:rsidRPr="00901CED">
          <w:rPr>
            <w:rStyle w:val="Hyperlink"/>
            <w:noProof/>
          </w:rPr>
          <w:t>Pengujian PHPUnit Class homeController</w:t>
        </w:r>
        <w:r w:rsidRPr="00901CED">
          <w:rPr>
            <w:noProof/>
            <w:webHidden/>
          </w:rPr>
          <w:tab/>
        </w:r>
        <w:r w:rsidRPr="00901CED">
          <w:rPr>
            <w:noProof/>
            <w:webHidden/>
          </w:rPr>
          <w:fldChar w:fldCharType="begin"/>
        </w:r>
        <w:r w:rsidRPr="00901CED">
          <w:rPr>
            <w:noProof/>
            <w:webHidden/>
          </w:rPr>
          <w:instrText xml:space="preserve"> PAGEREF _Toc25948811 \h </w:instrText>
        </w:r>
        <w:r w:rsidRPr="00901CED">
          <w:rPr>
            <w:noProof/>
            <w:webHidden/>
          </w:rPr>
        </w:r>
        <w:r w:rsidRPr="00901CED">
          <w:rPr>
            <w:noProof/>
            <w:webHidden/>
          </w:rPr>
          <w:fldChar w:fldCharType="separate"/>
        </w:r>
        <w:r w:rsidRPr="00901CED">
          <w:rPr>
            <w:noProof/>
            <w:webHidden/>
          </w:rPr>
          <w:t>11</w:t>
        </w:r>
        <w:r w:rsidRPr="00901CED">
          <w:rPr>
            <w:noProof/>
            <w:webHidden/>
          </w:rPr>
          <w:fldChar w:fldCharType="end"/>
        </w:r>
      </w:hyperlink>
    </w:p>
    <w:p w14:paraId="087E44EC" w14:textId="30630EC0" w:rsidR="00901CED" w:rsidRPr="00901CED" w:rsidRDefault="00901CED">
      <w:pPr>
        <w:pStyle w:val="TableofFigures"/>
        <w:tabs>
          <w:tab w:val="right" w:leader="dot" w:pos="9062"/>
        </w:tabs>
        <w:rPr>
          <w:rFonts w:eastAsiaTheme="minorEastAsia"/>
          <w:noProof/>
          <w:sz w:val="22"/>
          <w:szCs w:val="22"/>
          <w:lang w:val="en-US"/>
        </w:rPr>
      </w:pPr>
      <w:hyperlink w:anchor="_Toc25948812" w:history="1">
        <w:r w:rsidRPr="00901CED">
          <w:rPr>
            <w:rStyle w:val="Hyperlink"/>
            <w:noProof/>
          </w:rPr>
          <w:t>Gambar 4 Screenshoot hasil Pengujian PHPUnit Class homeController</w:t>
        </w:r>
        <w:r w:rsidRPr="00901CED">
          <w:rPr>
            <w:noProof/>
            <w:webHidden/>
          </w:rPr>
          <w:tab/>
        </w:r>
        <w:r w:rsidRPr="00901CED">
          <w:rPr>
            <w:noProof/>
            <w:webHidden/>
          </w:rPr>
          <w:fldChar w:fldCharType="begin"/>
        </w:r>
        <w:r w:rsidRPr="00901CED">
          <w:rPr>
            <w:noProof/>
            <w:webHidden/>
          </w:rPr>
          <w:instrText xml:space="preserve"> PAGEREF _Toc25948812 \h </w:instrText>
        </w:r>
        <w:r w:rsidRPr="00901CED">
          <w:rPr>
            <w:noProof/>
            <w:webHidden/>
          </w:rPr>
        </w:r>
        <w:r w:rsidRPr="00901CED">
          <w:rPr>
            <w:noProof/>
            <w:webHidden/>
          </w:rPr>
          <w:fldChar w:fldCharType="separate"/>
        </w:r>
        <w:r w:rsidRPr="00901CED">
          <w:rPr>
            <w:noProof/>
            <w:webHidden/>
          </w:rPr>
          <w:t>12</w:t>
        </w:r>
        <w:r w:rsidRPr="00901CED">
          <w:rPr>
            <w:noProof/>
            <w:webHidden/>
          </w:rPr>
          <w:fldChar w:fldCharType="end"/>
        </w:r>
      </w:hyperlink>
    </w:p>
    <w:p w14:paraId="476274F1" w14:textId="4634F195" w:rsidR="00326CBE" w:rsidRPr="00901CED" w:rsidRDefault="00901CED">
      <w:pPr>
        <w:rPr>
          <w:noProof/>
          <w:sz w:val="24"/>
          <w:szCs w:val="24"/>
        </w:rPr>
      </w:pPr>
      <w:r w:rsidRPr="00901CED">
        <w:fldChar w:fldCharType="end"/>
      </w:r>
    </w:p>
    <w:p w14:paraId="272D1805" w14:textId="3F0DC964" w:rsidR="00326CBE" w:rsidRPr="00901CED" w:rsidRDefault="00326CBE" w:rsidP="00DA741B">
      <w:pPr>
        <w:pStyle w:val="Heading1"/>
        <w:numPr>
          <w:ilvl w:val="0"/>
          <w:numId w:val="0"/>
        </w:numPr>
        <w:ind w:left="432"/>
        <w:jc w:val="center"/>
        <w:rPr>
          <w:rFonts w:ascii="Times New Roman" w:hAnsi="Times New Roman"/>
          <w:noProof/>
          <w:sz w:val="24"/>
          <w:szCs w:val="24"/>
        </w:rPr>
      </w:pPr>
      <w:bookmarkStart w:id="2" w:name="_Toc25948847"/>
      <w:r w:rsidRPr="00901CED">
        <w:rPr>
          <w:rFonts w:ascii="Times New Roman" w:hAnsi="Times New Roman"/>
          <w:noProof/>
        </w:rPr>
        <w:t>Daftar Tabel</w:t>
      </w:r>
      <w:bookmarkEnd w:id="2"/>
    </w:p>
    <w:p w14:paraId="7B7B46B4" w14:textId="63D0102B" w:rsidR="00DA741B" w:rsidRPr="00901CED" w:rsidRDefault="006B33FF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r w:rsidRPr="00901CED">
        <w:rPr>
          <w:sz w:val="24"/>
          <w:szCs w:val="24"/>
        </w:rPr>
        <w:fldChar w:fldCharType="begin"/>
      </w:r>
      <w:r w:rsidRPr="00901CED">
        <w:rPr>
          <w:sz w:val="24"/>
          <w:szCs w:val="24"/>
        </w:rPr>
        <w:instrText xml:space="preserve"> TOC \h \z \c "Tabel" </w:instrText>
      </w:r>
      <w:r w:rsidRPr="00901CED">
        <w:rPr>
          <w:sz w:val="24"/>
          <w:szCs w:val="24"/>
        </w:rPr>
        <w:fldChar w:fldCharType="separate"/>
      </w:r>
      <w:hyperlink w:anchor="_Toc25944628" w:history="1">
        <w:r w:rsidR="00DA741B" w:rsidRPr="00901CED">
          <w:rPr>
            <w:rStyle w:val="Hyperlink"/>
            <w:noProof/>
            <w:sz w:val="24"/>
            <w:szCs w:val="24"/>
          </w:rPr>
          <w:t>Tabel 1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>Jadwal Pengujian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28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5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4354607A" w14:textId="3BB3C9E8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29" w:history="1">
        <w:r w:rsidRPr="00901CED">
          <w:rPr>
            <w:rStyle w:val="Hyperlink"/>
            <w:noProof/>
            <w:sz w:val="24"/>
            <w:szCs w:val="24"/>
          </w:rPr>
          <w:t>Tabel 2</w:t>
        </w:r>
        <w:r w:rsidRPr="00901CED">
          <w:rPr>
            <w:rStyle w:val="Hyperlink"/>
            <w:noProof/>
            <w:sz w:val="24"/>
            <w:szCs w:val="24"/>
            <w:lang w:val="en-US"/>
          </w:rPr>
          <w:t xml:space="preserve"> Pengujian Path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29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7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1705F02E" w14:textId="1DD01FEA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0" w:history="1">
        <w:r w:rsidRPr="00901CED">
          <w:rPr>
            <w:rStyle w:val="Hyperlink"/>
            <w:noProof/>
            <w:sz w:val="24"/>
            <w:szCs w:val="24"/>
          </w:rPr>
          <w:t>Tabel 3</w:t>
        </w:r>
        <w:r w:rsidRPr="00901CED">
          <w:rPr>
            <w:rStyle w:val="Hyperlink"/>
            <w:noProof/>
            <w:sz w:val="24"/>
            <w:szCs w:val="24"/>
            <w:lang w:val="en-US"/>
          </w:rPr>
          <w:t xml:space="preserve"> </w:t>
        </w:r>
        <w:r w:rsidRPr="00901CED">
          <w:rPr>
            <w:rStyle w:val="Hyperlink"/>
            <w:noProof/>
            <w:sz w:val="24"/>
            <w:szCs w:val="24"/>
          </w:rPr>
          <w:t>Pengujian Class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30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8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59DBCF9A" w14:textId="4269F6E4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1" w:history="1">
        <w:r w:rsidRPr="00901CED">
          <w:rPr>
            <w:rStyle w:val="Hyperlink"/>
            <w:noProof/>
            <w:sz w:val="24"/>
            <w:szCs w:val="24"/>
          </w:rPr>
          <w:t>Tabel 4</w:t>
        </w:r>
        <w:r w:rsidRPr="00901CED">
          <w:rPr>
            <w:rStyle w:val="Hyperlink"/>
            <w:noProof/>
            <w:sz w:val="24"/>
            <w:szCs w:val="24"/>
            <w:lang w:val="en-US"/>
          </w:rPr>
          <w:t xml:space="preserve"> </w:t>
        </w:r>
        <w:r w:rsidRPr="00901CED">
          <w:rPr>
            <w:rStyle w:val="Hyperlink"/>
            <w:noProof/>
            <w:sz w:val="24"/>
            <w:szCs w:val="24"/>
          </w:rPr>
          <w:t>Use Case Registrasi Data Normal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31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2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60B83E4E" w14:textId="6146B8E9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2" w:history="1">
        <w:r w:rsidRPr="00901CED">
          <w:rPr>
            <w:rStyle w:val="Hyperlink"/>
            <w:noProof/>
            <w:sz w:val="24"/>
            <w:szCs w:val="24"/>
          </w:rPr>
          <w:t>Tabel 5</w:t>
        </w:r>
        <w:r w:rsidRPr="00901CED">
          <w:rPr>
            <w:rStyle w:val="Hyperlink"/>
            <w:noProof/>
            <w:sz w:val="24"/>
            <w:szCs w:val="24"/>
            <w:lang w:val="en-US"/>
          </w:rPr>
          <w:t xml:space="preserve"> Use Case Registrasi Data Salah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32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2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173B1DBD" w14:textId="72B07E8B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3" w:history="1">
        <w:r w:rsidRPr="00901CED">
          <w:rPr>
            <w:rStyle w:val="Hyperlink"/>
            <w:noProof/>
            <w:sz w:val="24"/>
            <w:szCs w:val="24"/>
          </w:rPr>
          <w:t>Tabel 6</w:t>
        </w:r>
        <w:r w:rsidRPr="00901CED">
          <w:rPr>
            <w:rStyle w:val="Hyperlink"/>
            <w:noProof/>
            <w:sz w:val="24"/>
            <w:szCs w:val="24"/>
            <w:lang w:val="en-US"/>
          </w:rPr>
          <w:t xml:space="preserve"> Use Case Login Data Normal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33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3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51F0A89C" w14:textId="531BC978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4" w:history="1">
        <w:r w:rsidRPr="00901CED">
          <w:rPr>
            <w:rStyle w:val="Hyperlink"/>
            <w:noProof/>
            <w:sz w:val="24"/>
            <w:szCs w:val="24"/>
          </w:rPr>
          <w:t xml:space="preserve">Tabel 7 Use Case Login Data </w:t>
        </w:r>
        <w:r w:rsidRPr="00901CED">
          <w:rPr>
            <w:rStyle w:val="Hyperlink"/>
            <w:noProof/>
            <w:sz w:val="24"/>
            <w:szCs w:val="24"/>
            <w:lang w:val="en-US"/>
          </w:rPr>
          <w:t>Salah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34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4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1881576B" w14:textId="45C29360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5" w:history="1">
        <w:r w:rsidRPr="00901CED">
          <w:rPr>
            <w:rStyle w:val="Hyperlink"/>
            <w:noProof/>
            <w:sz w:val="24"/>
            <w:szCs w:val="24"/>
          </w:rPr>
          <w:t>Tabel 8 Use Case Vi</w:t>
        </w:r>
        <w:r w:rsidRPr="00901CED">
          <w:rPr>
            <w:rStyle w:val="Hyperlink"/>
            <w:noProof/>
            <w:sz w:val="24"/>
            <w:szCs w:val="24"/>
            <w:lang w:val="en-US"/>
          </w:rPr>
          <w:t>e</w:t>
        </w:r>
        <w:r w:rsidRPr="00901CED">
          <w:rPr>
            <w:rStyle w:val="Hyperlink"/>
            <w:noProof/>
            <w:sz w:val="24"/>
            <w:szCs w:val="24"/>
          </w:rPr>
          <w:t>w Anggota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35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4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3503692E" w14:textId="158414B6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6" w:history="1">
        <w:r w:rsidRPr="00901CED">
          <w:rPr>
            <w:rStyle w:val="Hyperlink"/>
            <w:noProof/>
            <w:sz w:val="24"/>
            <w:szCs w:val="24"/>
          </w:rPr>
          <w:t xml:space="preserve">Tabel 9 Use Case View </w:t>
        </w:r>
        <w:r w:rsidRPr="00901CED">
          <w:rPr>
            <w:rStyle w:val="Hyperlink"/>
            <w:noProof/>
            <w:sz w:val="24"/>
            <w:szCs w:val="24"/>
            <w:lang w:val="en-US"/>
          </w:rPr>
          <w:t>Transaksi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36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4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5EE6E439" w14:textId="3C3BF4B3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7" w:history="1">
        <w:r w:rsidRPr="00901CED">
          <w:rPr>
            <w:rStyle w:val="Hyperlink"/>
            <w:noProof/>
            <w:sz w:val="24"/>
            <w:szCs w:val="24"/>
          </w:rPr>
          <w:t>Tabel 10 Use Case Penyimpanan Data Normal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37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5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5ACE48BB" w14:textId="76842440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8" w:history="1">
        <w:r w:rsidRPr="00901CED">
          <w:rPr>
            <w:rStyle w:val="Hyperlink"/>
            <w:noProof/>
            <w:sz w:val="24"/>
            <w:szCs w:val="24"/>
          </w:rPr>
          <w:t xml:space="preserve">Tabel 11 Use Case Penyimpanan Data </w:t>
        </w:r>
        <w:r w:rsidRPr="00901CED">
          <w:rPr>
            <w:rStyle w:val="Hyperlink"/>
            <w:noProof/>
            <w:sz w:val="24"/>
            <w:szCs w:val="24"/>
            <w:lang w:val="en-US"/>
          </w:rPr>
          <w:t>Salah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38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6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36C90899" w14:textId="40DE4341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9" w:history="1">
        <w:r w:rsidRPr="00901CED">
          <w:rPr>
            <w:rStyle w:val="Hyperlink"/>
            <w:noProof/>
            <w:sz w:val="24"/>
            <w:szCs w:val="24"/>
          </w:rPr>
          <w:t xml:space="preserve">Tabel 12 Use Case </w:t>
        </w:r>
        <w:r w:rsidRPr="00901CED">
          <w:rPr>
            <w:rStyle w:val="Hyperlink"/>
            <w:noProof/>
            <w:sz w:val="24"/>
            <w:szCs w:val="24"/>
            <w:lang w:val="en-US"/>
          </w:rPr>
          <w:t xml:space="preserve">Transfer </w:t>
        </w:r>
        <w:r w:rsidRPr="00901CED">
          <w:rPr>
            <w:rStyle w:val="Hyperlink"/>
            <w:noProof/>
            <w:sz w:val="24"/>
            <w:szCs w:val="24"/>
          </w:rPr>
          <w:t>Data Normal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39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6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595BA72D" w14:textId="51B372EC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0" w:history="1">
        <w:r w:rsidRPr="00901CED">
          <w:rPr>
            <w:rStyle w:val="Hyperlink"/>
            <w:noProof/>
            <w:sz w:val="24"/>
            <w:szCs w:val="24"/>
          </w:rPr>
          <w:t xml:space="preserve">Tabel 13 Use Case Transfer Data </w:t>
        </w:r>
        <w:r w:rsidRPr="00901CED">
          <w:rPr>
            <w:rStyle w:val="Hyperlink"/>
            <w:noProof/>
            <w:sz w:val="24"/>
            <w:szCs w:val="24"/>
            <w:lang w:val="en-US"/>
          </w:rPr>
          <w:t>Salah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40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7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2C296222" w14:textId="52B9F7C1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1" w:history="1">
        <w:r w:rsidRPr="00901CED">
          <w:rPr>
            <w:rStyle w:val="Hyperlink"/>
            <w:noProof/>
            <w:sz w:val="24"/>
            <w:szCs w:val="24"/>
          </w:rPr>
          <w:t xml:space="preserve">Tabel 14 Use Case </w:t>
        </w:r>
        <w:r w:rsidRPr="00901CED">
          <w:rPr>
            <w:rStyle w:val="Hyperlink"/>
            <w:noProof/>
            <w:sz w:val="24"/>
            <w:szCs w:val="24"/>
            <w:lang w:val="en-US"/>
          </w:rPr>
          <w:t xml:space="preserve">Penarikan </w:t>
        </w:r>
        <w:r w:rsidRPr="00901CED">
          <w:rPr>
            <w:rStyle w:val="Hyperlink"/>
            <w:noProof/>
            <w:sz w:val="24"/>
            <w:szCs w:val="24"/>
          </w:rPr>
          <w:t>Data Normal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41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8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4AA684B3" w14:textId="373308B5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2" w:history="1">
        <w:r w:rsidRPr="00901CED">
          <w:rPr>
            <w:rStyle w:val="Hyperlink"/>
            <w:noProof/>
            <w:sz w:val="24"/>
            <w:szCs w:val="24"/>
          </w:rPr>
          <w:t xml:space="preserve">Tabel 15 Use Case Penarikan Data </w:t>
        </w:r>
        <w:r w:rsidRPr="00901CED">
          <w:rPr>
            <w:rStyle w:val="Hyperlink"/>
            <w:noProof/>
            <w:sz w:val="24"/>
            <w:szCs w:val="24"/>
            <w:lang w:val="en-US"/>
          </w:rPr>
          <w:t>Salah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42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8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713D9267" w14:textId="61FA6883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3" w:history="1">
        <w:r w:rsidRPr="00901CED">
          <w:rPr>
            <w:rStyle w:val="Hyperlink"/>
            <w:noProof/>
            <w:sz w:val="24"/>
            <w:szCs w:val="24"/>
          </w:rPr>
          <w:t xml:space="preserve">Tabel 16 Use Case </w:t>
        </w:r>
        <w:r w:rsidRPr="00901CED">
          <w:rPr>
            <w:rStyle w:val="Hyperlink"/>
            <w:noProof/>
            <w:sz w:val="24"/>
            <w:szCs w:val="24"/>
            <w:lang w:val="en-US"/>
          </w:rPr>
          <w:t xml:space="preserve">Peminjaman </w:t>
        </w:r>
        <w:r w:rsidRPr="00901CED">
          <w:rPr>
            <w:rStyle w:val="Hyperlink"/>
            <w:noProof/>
            <w:sz w:val="24"/>
            <w:szCs w:val="24"/>
          </w:rPr>
          <w:t>Data Normal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43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9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62266F47" w14:textId="2F30465F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4" w:history="1">
        <w:r w:rsidRPr="00901CED">
          <w:rPr>
            <w:rStyle w:val="Hyperlink"/>
            <w:noProof/>
            <w:sz w:val="24"/>
            <w:szCs w:val="24"/>
          </w:rPr>
          <w:t xml:space="preserve">Tabel 17 Use Case Peminjaman Data </w:t>
        </w:r>
        <w:r w:rsidRPr="00901CED">
          <w:rPr>
            <w:rStyle w:val="Hyperlink"/>
            <w:noProof/>
            <w:sz w:val="24"/>
            <w:szCs w:val="24"/>
            <w:lang w:val="en-US"/>
          </w:rPr>
          <w:t>Salah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44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20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7787EC5A" w14:textId="62EFCC32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5" w:history="1">
        <w:r w:rsidRPr="00901CED">
          <w:rPr>
            <w:rStyle w:val="Hyperlink"/>
            <w:noProof/>
            <w:sz w:val="24"/>
            <w:szCs w:val="24"/>
          </w:rPr>
          <w:t xml:space="preserve">Tabel 18 Use Case </w:t>
        </w:r>
        <w:r w:rsidRPr="00901CED">
          <w:rPr>
            <w:rStyle w:val="Hyperlink"/>
            <w:noProof/>
            <w:sz w:val="24"/>
            <w:szCs w:val="24"/>
            <w:lang w:val="en-US"/>
          </w:rPr>
          <w:t xml:space="preserve">Pelunasan </w:t>
        </w:r>
        <w:r w:rsidRPr="00901CED">
          <w:rPr>
            <w:rStyle w:val="Hyperlink"/>
            <w:noProof/>
            <w:sz w:val="24"/>
            <w:szCs w:val="24"/>
          </w:rPr>
          <w:t xml:space="preserve">Data </w:t>
        </w:r>
        <w:r w:rsidRPr="00901CED">
          <w:rPr>
            <w:rStyle w:val="Hyperlink"/>
            <w:noProof/>
            <w:sz w:val="24"/>
            <w:szCs w:val="24"/>
            <w:lang w:val="en-US"/>
          </w:rPr>
          <w:t>Normal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45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20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348338AD" w14:textId="634451F2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6" w:history="1">
        <w:r w:rsidRPr="00901CED">
          <w:rPr>
            <w:rStyle w:val="Hyperlink"/>
            <w:noProof/>
            <w:sz w:val="24"/>
            <w:szCs w:val="24"/>
          </w:rPr>
          <w:t xml:space="preserve">Tabel 19 Use Case Pelunasan Data </w:t>
        </w:r>
        <w:r w:rsidRPr="00901CED">
          <w:rPr>
            <w:rStyle w:val="Hyperlink"/>
            <w:noProof/>
            <w:sz w:val="24"/>
            <w:szCs w:val="24"/>
            <w:lang w:val="en-US"/>
          </w:rPr>
          <w:t>Salah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46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21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2922019E" w14:textId="1940B770" w:rsidR="00DA741B" w:rsidRPr="00901CED" w:rsidRDefault="00DA741B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7" w:history="1">
        <w:r w:rsidRPr="00901CED">
          <w:rPr>
            <w:rStyle w:val="Hyperlink"/>
            <w:noProof/>
            <w:sz w:val="24"/>
            <w:szCs w:val="24"/>
          </w:rPr>
          <w:t>Tabel 20</w:t>
        </w:r>
        <w:r w:rsidRPr="00901CED">
          <w:rPr>
            <w:rStyle w:val="Hyperlink"/>
            <w:noProof/>
            <w:sz w:val="24"/>
            <w:szCs w:val="24"/>
            <w:lang w:val="en-US"/>
          </w:rPr>
          <w:t xml:space="preserve"> Pengujian Pendaftaran User Baru</w:t>
        </w:r>
        <w:r w:rsidRPr="00901CED">
          <w:rPr>
            <w:noProof/>
            <w:webHidden/>
            <w:sz w:val="24"/>
            <w:szCs w:val="24"/>
          </w:rPr>
          <w:tab/>
        </w:r>
        <w:r w:rsidRPr="00901CED">
          <w:rPr>
            <w:noProof/>
            <w:webHidden/>
            <w:sz w:val="24"/>
            <w:szCs w:val="24"/>
          </w:rPr>
          <w:fldChar w:fldCharType="begin"/>
        </w:r>
        <w:r w:rsidRPr="00901CED">
          <w:rPr>
            <w:noProof/>
            <w:webHidden/>
            <w:sz w:val="24"/>
            <w:szCs w:val="24"/>
          </w:rPr>
          <w:instrText xml:space="preserve"> PAGEREF _Toc25944647 \h </w:instrText>
        </w:r>
        <w:r w:rsidRPr="00901CED">
          <w:rPr>
            <w:noProof/>
            <w:webHidden/>
            <w:sz w:val="24"/>
            <w:szCs w:val="24"/>
          </w:rPr>
        </w:r>
        <w:r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21</w:t>
        </w:r>
        <w:r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0676CB6F" w14:textId="253BAAE7" w:rsidR="00326CBE" w:rsidRPr="00901CED" w:rsidRDefault="006B33FF" w:rsidP="00DA741B">
      <w:pPr>
        <w:rPr>
          <w:noProof/>
          <w:sz w:val="24"/>
          <w:szCs w:val="24"/>
        </w:rPr>
      </w:pPr>
      <w:r w:rsidRPr="00901CED">
        <w:rPr>
          <w:sz w:val="24"/>
          <w:szCs w:val="24"/>
        </w:rPr>
        <w:fldChar w:fldCharType="end"/>
      </w:r>
    </w:p>
    <w:p w14:paraId="16670BBD" w14:textId="77777777" w:rsidR="00326CBE" w:rsidRPr="00901CED" w:rsidRDefault="00326CBE">
      <w:pPr>
        <w:pStyle w:val="Title"/>
        <w:rPr>
          <w:rFonts w:ascii="Times New Roman" w:hAnsi="Times New Roman"/>
          <w:noProof/>
          <w:sz w:val="24"/>
          <w:szCs w:val="24"/>
        </w:rPr>
      </w:pPr>
      <w:r w:rsidRPr="00901CED">
        <w:rPr>
          <w:rFonts w:ascii="Times New Roman" w:hAnsi="Times New Roman"/>
          <w:noProof/>
          <w:sz w:val="24"/>
          <w:szCs w:val="24"/>
        </w:rPr>
        <w:t>Daftar Lampiran</w:t>
      </w:r>
    </w:p>
    <w:p w14:paraId="0A39FDCC" w14:textId="77777777" w:rsidR="00326CBE" w:rsidRPr="00901CED" w:rsidRDefault="00326CBE">
      <w:pPr>
        <w:rPr>
          <w:noProof/>
          <w:sz w:val="24"/>
          <w:szCs w:val="24"/>
        </w:rPr>
      </w:pPr>
    </w:p>
    <w:p w14:paraId="6DCA2E0F" w14:textId="77777777" w:rsidR="00326CBE" w:rsidRPr="00901CED" w:rsidRDefault="00326CBE">
      <w:pPr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Hanya dicantumkan dan diisi jika ada lampiran setelah badan dokumen</w:t>
      </w:r>
    </w:p>
    <w:p w14:paraId="0055E313" w14:textId="77777777" w:rsidR="00326CBE" w:rsidRPr="00901CED" w:rsidRDefault="00326CBE">
      <w:pPr>
        <w:rPr>
          <w:noProof/>
          <w:sz w:val="24"/>
          <w:szCs w:val="24"/>
        </w:rPr>
      </w:pPr>
    </w:p>
    <w:p w14:paraId="79F4F97C" w14:textId="77777777" w:rsidR="002C3BF5" w:rsidRPr="00901CED" w:rsidRDefault="00326CBE" w:rsidP="002C3BF5">
      <w:pPr>
        <w:spacing w:line="360" w:lineRule="auto"/>
        <w:ind w:left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br w:type="page"/>
      </w:r>
    </w:p>
    <w:p w14:paraId="461402FC" w14:textId="77777777" w:rsidR="00966B70" w:rsidRPr="00901CED" w:rsidRDefault="00966B70" w:rsidP="004926F1">
      <w:pPr>
        <w:pStyle w:val="Heading1"/>
        <w:rPr>
          <w:rFonts w:ascii="Times New Roman" w:hAnsi="Times New Roman"/>
          <w:noProof/>
          <w:sz w:val="36"/>
          <w:szCs w:val="36"/>
        </w:rPr>
      </w:pPr>
      <w:bookmarkStart w:id="3" w:name="_Toc25948848"/>
      <w:r w:rsidRPr="00901CED">
        <w:rPr>
          <w:rFonts w:ascii="Times New Roman" w:hAnsi="Times New Roman"/>
          <w:noProof/>
          <w:sz w:val="36"/>
          <w:szCs w:val="36"/>
        </w:rPr>
        <w:lastRenderedPageBreak/>
        <w:t>Pendahuluan</w:t>
      </w:r>
      <w:bookmarkEnd w:id="3"/>
    </w:p>
    <w:p w14:paraId="08C345DB" w14:textId="77777777" w:rsidR="00966B70" w:rsidRPr="00901CED" w:rsidRDefault="00C3509C" w:rsidP="004926F1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4" w:name="_Toc25948849"/>
      <w:r w:rsidRPr="00901CED">
        <w:rPr>
          <w:rFonts w:ascii="Times New Roman" w:hAnsi="Times New Roman"/>
          <w:i w:val="0"/>
          <w:noProof/>
          <w:sz w:val="28"/>
          <w:szCs w:val="28"/>
        </w:rPr>
        <w:t>Tujuan Pembuatan Dokumen</w:t>
      </w:r>
      <w:bookmarkEnd w:id="4"/>
    </w:p>
    <w:p w14:paraId="7824A008" w14:textId="10376761" w:rsidR="00B93634" w:rsidRPr="00901CED" w:rsidRDefault="00B93634" w:rsidP="00591DAF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Dokumen ini ditulis untuk memenuhi tugas besar mata kuliah Implementasi dan Pengujian Perangkat Lunak, yang akan digunakan oleh kelompok kami sebagai dasar pen</w:t>
      </w:r>
      <w:r w:rsidR="0068074A" w:rsidRPr="00901CED">
        <w:rPr>
          <w:noProof/>
          <w:sz w:val="24"/>
          <w:szCs w:val="24"/>
        </w:rPr>
        <w:t>g</w:t>
      </w:r>
      <w:r w:rsidRPr="00901CED">
        <w:rPr>
          <w:noProof/>
          <w:sz w:val="24"/>
          <w:szCs w:val="24"/>
        </w:rPr>
        <w:t>ujian kelompok kami dan penilaian oleh dosen pengampu mata kuliah IMPAL.</w:t>
      </w:r>
    </w:p>
    <w:p w14:paraId="44387630" w14:textId="77777777" w:rsidR="002665F7" w:rsidRPr="00901CED" w:rsidRDefault="002665F7" w:rsidP="002665F7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5" w:name="_Toc25948850"/>
      <w:r w:rsidRPr="00901CED">
        <w:rPr>
          <w:rFonts w:ascii="Times New Roman" w:hAnsi="Times New Roman"/>
          <w:i w:val="0"/>
          <w:noProof/>
          <w:sz w:val="28"/>
          <w:szCs w:val="28"/>
        </w:rPr>
        <w:t>Ruang Lingkup Pengujian</w:t>
      </w:r>
      <w:bookmarkEnd w:id="5"/>
    </w:p>
    <w:p w14:paraId="451AF916" w14:textId="77777777" w:rsidR="002665F7" w:rsidRPr="00901CED" w:rsidRDefault="002665F7" w:rsidP="002665F7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6" w:name="_Toc25948851"/>
      <w:r w:rsidRPr="00901CED">
        <w:rPr>
          <w:rFonts w:ascii="Times New Roman" w:hAnsi="Times New Roman"/>
          <w:i w:val="0"/>
          <w:noProof/>
          <w:sz w:val="28"/>
          <w:szCs w:val="28"/>
        </w:rPr>
        <w:t>Referensi</w:t>
      </w:r>
      <w:bookmarkEnd w:id="6"/>
    </w:p>
    <w:p w14:paraId="36D29F2E" w14:textId="1EAD1B21" w:rsidR="002665F7" w:rsidRPr="00901CED" w:rsidRDefault="00B93634" w:rsidP="002665F7">
      <w:pPr>
        <w:spacing w:line="360" w:lineRule="auto"/>
        <w:ind w:left="108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Referensi berasal dari SKPL dan DPPL yang telah dibuat sebelumnya.</w:t>
      </w:r>
    </w:p>
    <w:p w14:paraId="4931678D" w14:textId="77777777" w:rsidR="00C3509C" w:rsidRPr="00901CED" w:rsidRDefault="002A730A" w:rsidP="004926F1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7" w:name="_Toc25948852"/>
      <w:r w:rsidRPr="00901CED">
        <w:rPr>
          <w:rFonts w:ascii="Times New Roman" w:hAnsi="Times New Roman"/>
          <w:i w:val="0"/>
          <w:noProof/>
          <w:sz w:val="28"/>
          <w:szCs w:val="28"/>
        </w:rPr>
        <w:t>Overview</w:t>
      </w:r>
      <w:r w:rsidR="00C3509C" w:rsidRPr="00901CED">
        <w:rPr>
          <w:rFonts w:ascii="Times New Roman" w:hAnsi="Times New Roman"/>
          <w:i w:val="0"/>
          <w:noProof/>
          <w:sz w:val="28"/>
          <w:szCs w:val="28"/>
        </w:rPr>
        <w:t xml:space="preserve"> Sistem</w:t>
      </w:r>
      <w:r w:rsidRPr="00901CED">
        <w:rPr>
          <w:rFonts w:ascii="Times New Roman" w:hAnsi="Times New Roman"/>
          <w:i w:val="0"/>
          <w:noProof/>
          <w:sz w:val="28"/>
          <w:szCs w:val="28"/>
        </w:rPr>
        <w:t xml:space="preserve"> &amp; Fitur Utamanya</w:t>
      </w:r>
      <w:bookmarkEnd w:id="7"/>
    </w:p>
    <w:p w14:paraId="075E5CC6" w14:textId="2EF65EFD" w:rsidR="00DE6656" w:rsidRPr="00901CED" w:rsidRDefault="00D22EF3" w:rsidP="00D22EF3">
      <w:pPr>
        <w:spacing w:line="360" w:lineRule="auto"/>
        <w:ind w:firstLine="576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Perangkat lunak yang akan diuji merupakan sebuah aplikasi Koperasi Simpan Pinjam</w:t>
      </w:r>
      <w:r w:rsidR="0068074A" w:rsidRPr="00901CED">
        <w:rPr>
          <w:noProof/>
          <w:sz w:val="24"/>
          <w:szCs w:val="24"/>
        </w:rPr>
        <w:t>.</w:t>
      </w:r>
      <w:r w:rsidRPr="00901CED">
        <w:rPr>
          <w:noProof/>
          <w:sz w:val="24"/>
          <w:szCs w:val="24"/>
        </w:rPr>
        <w:t xml:space="preserve"> </w:t>
      </w:r>
      <w:r w:rsidR="0068074A" w:rsidRPr="00901CED">
        <w:rPr>
          <w:noProof/>
          <w:sz w:val="24"/>
          <w:szCs w:val="24"/>
        </w:rPr>
        <w:t>A</w:t>
      </w:r>
      <w:r w:rsidRPr="00901CED">
        <w:rPr>
          <w:noProof/>
          <w:sz w:val="24"/>
          <w:szCs w:val="24"/>
        </w:rPr>
        <w:t>plikasi ini dapat mengirim</w:t>
      </w:r>
      <w:r w:rsidR="00591DAF" w:rsidRPr="00901CED">
        <w:rPr>
          <w:noProof/>
          <w:sz w:val="24"/>
          <w:szCs w:val="24"/>
        </w:rPr>
        <w:t>, menyimpan, menarik, meminjam, melunasi uang antar anggotanya maupun pengurus koperasi.</w:t>
      </w:r>
    </w:p>
    <w:p w14:paraId="4A19D585" w14:textId="77777777" w:rsidR="00A84E6F" w:rsidRPr="00901CED" w:rsidRDefault="00A84E6F" w:rsidP="00A84E6F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8" w:name="_Toc25948853"/>
      <w:r w:rsidRPr="00901CED">
        <w:rPr>
          <w:rFonts w:ascii="Times New Roman" w:hAnsi="Times New Roman"/>
          <w:i w:val="0"/>
          <w:noProof/>
          <w:sz w:val="28"/>
          <w:szCs w:val="28"/>
        </w:rPr>
        <w:t>Overview Pengujian</w:t>
      </w:r>
      <w:bookmarkEnd w:id="8"/>
    </w:p>
    <w:p w14:paraId="5C2134FE" w14:textId="77777777" w:rsidR="0070566A" w:rsidRPr="00901CED" w:rsidRDefault="0070566A" w:rsidP="0070566A">
      <w:pPr>
        <w:pStyle w:val="Heading3"/>
        <w:rPr>
          <w:rFonts w:ascii="Times New Roman" w:hAnsi="Times New Roman"/>
          <w:noProof/>
          <w:szCs w:val="24"/>
        </w:rPr>
      </w:pPr>
      <w:bookmarkStart w:id="9" w:name="_Toc25948854"/>
      <w:r w:rsidRPr="00901CED">
        <w:rPr>
          <w:rFonts w:ascii="Times New Roman" w:hAnsi="Times New Roman"/>
          <w:noProof/>
          <w:szCs w:val="24"/>
        </w:rPr>
        <w:t>Perangkat Keras Pengujian</w:t>
      </w:r>
      <w:bookmarkEnd w:id="9"/>
    </w:p>
    <w:p w14:paraId="00FAE0C6" w14:textId="3885B0DB" w:rsidR="0070566A" w:rsidRPr="00901CED" w:rsidRDefault="00591DAF" w:rsidP="00591DAF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Perangkat keras yang digunakan mer</w:t>
      </w:r>
      <w:r w:rsidR="0068074A" w:rsidRPr="00901CED">
        <w:rPr>
          <w:noProof/>
          <w:sz w:val="24"/>
          <w:szCs w:val="24"/>
        </w:rPr>
        <w:t>u</w:t>
      </w:r>
      <w:r w:rsidRPr="00901CED">
        <w:rPr>
          <w:noProof/>
          <w:sz w:val="24"/>
          <w:szCs w:val="24"/>
        </w:rPr>
        <w:t>pakan sebuah komputer desktop maupun laptop dengan spesifikasi minimal sebagai berikut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36"/>
        <w:gridCol w:w="3943"/>
        <w:gridCol w:w="4241"/>
        <w:gridCol w:w="282"/>
      </w:tblGrid>
      <w:tr w:rsidR="00591DAF" w:rsidRPr="00901CED" w14:paraId="692E876C" w14:textId="77777777" w:rsidTr="00EE385E">
        <w:tc>
          <w:tcPr>
            <w:tcW w:w="236" w:type="dxa"/>
          </w:tcPr>
          <w:p w14:paraId="22E9037F" w14:textId="77777777" w:rsidR="00591DAF" w:rsidRPr="00901CED" w:rsidRDefault="00591DAF" w:rsidP="00EE385E">
            <w:pPr>
              <w:pStyle w:val="ListParagraph"/>
              <w:ind w:left="0"/>
              <w:rPr>
                <w:rFonts w:ascii="Times New Roman" w:hAnsi="Times New Roman"/>
                <w:noProof/>
                <w:szCs w:val="24"/>
                <w:lang w:val="id-ID"/>
              </w:rPr>
            </w:pPr>
          </w:p>
        </w:tc>
        <w:tc>
          <w:tcPr>
            <w:tcW w:w="8425" w:type="dxa"/>
            <w:gridSpan w:val="2"/>
          </w:tcPr>
          <w:p w14:paraId="6037EC76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Spesifikasi Hardware Komputer</w:t>
            </w:r>
          </w:p>
        </w:tc>
        <w:tc>
          <w:tcPr>
            <w:tcW w:w="283" w:type="dxa"/>
          </w:tcPr>
          <w:p w14:paraId="5C775617" w14:textId="77777777" w:rsidR="00591DAF" w:rsidRPr="00901CED" w:rsidRDefault="00591DAF" w:rsidP="00EE385E">
            <w:pPr>
              <w:pStyle w:val="ListParagraph"/>
              <w:ind w:left="0"/>
              <w:rPr>
                <w:rFonts w:ascii="Times New Roman" w:hAnsi="Times New Roman"/>
                <w:noProof/>
                <w:szCs w:val="24"/>
                <w:lang w:val="id-ID"/>
              </w:rPr>
            </w:pPr>
          </w:p>
        </w:tc>
      </w:tr>
      <w:tr w:rsidR="00DA741B" w:rsidRPr="00901CED" w14:paraId="053B6714" w14:textId="77777777" w:rsidTr="00EE385E">
        <w:tc>
          <w:tcPr>
            <w:tcW w:w="4293" w:type="dxa"/>
            <w:gridSpan w:val="2"/>
          </w:tcPr>
          <w:p w14:paraId="390E169F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Processor</w:t>
            </w:r>
          </w:p>
        </w:tc>
        <w:tc>
          <w:tcPr>
            <w:tcW w:w="4651" w:type="dxa"/>
            <w:gridSpan w:val="2"/>
          </w:tcPr>
          <w:p w14:paraId="6C86AA2D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RAM</w:t>
            </w:r>
          </w:p>
        </w:tc>
      </w:tr>
      <w:tr w:rsidR="00DA741B" w:rsidRPr="00901CED" w14:paraId="09E7CB4F" w14:textId="77777777" w:rsidTr="00EE385E">
        <w:tc>
          <w:tcPr>
            <w:tcW w:w="4293" w:type="dxa"/>
            <w:gridSpan w:val="2"/>
          </w:tcPr>
          <w:p w14:paraId="52EE1EF0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Pentium IV dan diatasnya</w:t>
            </w:r>
          </w:p>
        </w:tc>
        <w:tc>
          <w:tcPr>
            <w:tcW w:w="4651" w:type="dxa"/>
            <w:gridSpan w:val="2"/>
          </w:tcPr>
          <w:p w14:paraId="1425D1A1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512 Mb dan diatasnya</w:t>
            </w:r>
          </w:p>
        </w:tc>
      </w:tr>
    </w:tbl>
    <w:p w14:paraId="338DC002" w14:textId="77777777" w:rsidR="00BA7836" w:rsidRPr="00901CED" w:rsidRDefault="00BA7836" w:rsidP="00BA7836">
      <w:pPr>
        <w:pStyle w:val="Heading3"/>
        <w:rPr>
          <w:rFonts w:ascii="Times New Roman" w:hAnsi="Times New Roman"/>
          <w:noProof/>
          <w:szCs w:val="24"/>
        </w:rPr>
      </w:pPr>
      <w:bookmarkStart w:id="10" w:name="_Toc25948855"/>
      <w:r w:rsidRPr="00901CED">
        <w:rPr>
          <w:rFonts w:ascii="Times New Roman" w:hAnsi="Times New Roman"/>
          <w:noProof/>
          <w:szCs w:val="24"/>
        </w:rPr>
        <w:t>Sumber Daya Manusia</w:t>
      </w:r>
      <w:bookmarkEnd w:id="10"/>
    </w:p>
    <w:p w14:paraId="600BC96B" w14:textId="768C4DEB" w:rsidR="00BA7836" w:rsidRPr="00901CED" w:rsidRDefault="00DC416B" w:rsidP="00950C19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Dalam tahap pengujian, </w:t>
      </w:r>
      <w:r w:rsidR="00950C19" w:rsidRPr="00901CED">
        <w:rPr>
          <w:noProof/>
          <w:sz w:val="24"/>
          <w:szCs w:val="24"/>
        </w:rPr>
        <w:t>anggota kelompok kami dalam</w:t>
      </w:r>
      <w:r w:rsidRPr="00901CED">
        <w:rPr>
          <w:noProof/>
          <w:sz w:val="24"/>
          <w:szCs w:val="24"/>
        </w:rPr>
        <w:t xml:space="preserve"> mata kuliah IMPAL menjadi penguji dari aplikasi Koperasi Simpan Pinjam</w:t>
      </w:r>
      <w:r w:rsidR="00950C19" w:rsidRPr="00901CED">
        <w:rPr>
          <w:noProof/>
          <w:sz w:val="24"/>
          <w:szCs w:val="24"/>
        </w:rPr>
        <w:t>.</w:t>
      </w:r>
    </w:p>
    <w:p w14:paraId="544EF670" w14:textId="0B661461" w:rsidR="00FB3F77" w:rsidRPr="00901CED" w:rsidRDefault="00FB3F77" w:rsidP="00BA7836">
      <w:pPr>
        <w:pStyle w:val="Heading3"/>
        <w:rPr>
          <w:rFonts w:ascii="Times New Roman" w:hAnsi="Times New Roman"/>
          <w:noProof/>
          <w:szCs w:val="24"/>
        </w:rPr>
      </w:pPr>
      <w:bookmarkStart w:id="11" w:name="_Toc25948856"/>
      <w:r w:rsidRPr="00901CED">
        <w:rPr>
          <w:rFonts w:ascii="Times New Roman" w:hAnsi="Times New Roman"/>
          <w:noProof/>
          <w:szCs w:val="24"/>
        </w:rPr>
        <w:t>Material Pengujian</w:t>
      </w:r>
      <w:bookmarkEnd w:id="11"/>
    </w:p>
    <w:p w14:paraId="745113B5" w14:textId="77777777" w:rsidR="00FB3F77" w:rsidRPr="00901CED" w:rsidRDefault="00FB3F77" w:rsidP="00FB3F77">
      <w:pPr>
        <w:spacing w:line="360" w:lineRule="auto"/>
        <w:ind w:left="108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Menjelaskan modul – modul yang akan diuji</w:t>
      </w:r>
    </w:p>
    <w:p w14:paraId="656DEB9B" w14:textId="77777777" w:rsidR="00FB3F77" w:rsidRPr="00901CED" w:rsidRDefault="00D06A8D" w:rsidP="00BA7836">
      <w:pPr>
        <w:pStyle w:val="Heading3"/>
        <w:rPr>
          <w:rFonts w:ascii="Times New Roman" w:hAnsi="Times New Roman"/>
          <w:noProof/>
          <w:szCs w:val="24"/>
        </w:rPr>
      </w:pPr>
      <w:bookmarkStart w:id="12" w:name="_Toc25948857"/>
      <w:r w:rsidRPr="00901CED">
        <w:rPr>
          <w:rFonts w:ascii="Times New Roman" w:hAnsi="Times New Roman"/>
          <w:noProof/>
          <w:szCs w:val="24"/>
        </w:rPr>
        <w:t xml:space="preserve">Strategi dan </w:t>
      </w:r>
      <w:r w:rsidR="00FB3F77" w:rsidRPr="00901CED">
        <w:rPr>
          <w:rFonts w:ascii="Times New Roman" w:hAnsi="Times New Roman"/>
          <w:noProof/>
          <w:szCs w:val="24"/>
        </w:rPr>
        <w:t>Metode Pengujian</w:t>
      </w:r>
      <w:bookmarkEnd w:id="12"/>
      <w:r w:rsidR="00FB3F77" w:rsidRPr="00901CED">
        <w:rPr>
          <w:rFonts w:ascii="Times New Roman" w:hAnsi="Times New Roman"/>
          <w:noProof/>
          <w:szCs w:val="24"/>
        </w:rPr>
        <w:t xml:space="preserve"> </w:t>
      </w:r>
    </w:p>
    <w:p w14:paraId="44F48608" w14:textId="0A377764" w:rsidR="00F97E05" w:rsidRPr="00901CED" w:rsidRDefault="0068074A" w:rsidP="004B2154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Pengujian dilakukan </w:t>
      </w:r>
      <w:r w:rsidR="004B2154" w:rsidRPr="00901CED">
        <w:rPr>
          <w:noProof/>
          <w:sz w:val="24"/>
          <w:szCs w:val="24"/>
        </w:rPr>
        <w:t xml:space="preserve">secara manual menjadi dua tahap. Tahap pertama yaitu pengujian unit </w:t>
      </w:r>
      <w:r w:rsidR="006802C1" w:rsidRPr="00901CED">
        <w:rPr>
          <w:noProof/>
          <w:sz w:val="24"/>
          <w:szCs w:val="24"/>
        </w:rPr>
        <w:t>menggunakan</w:t>
      </w:r>
      <w:r w:rsidR="004B2154" w:rsidRPr="00901CED">
        <w:rPr>
          <w:noProof/>
          <w:sz w:val="24"/>
          <w:szCs w:val="24"/>
        </w:rPr>
        <w:t xml:space="preserve"> whitebox method dan phpunit</w:t>
      </w:r>
      <w:r w:rsidR="008631F9" w:rsidRPr="00901CED">
        <w:rPr>
          <w:noProof/>
          <w:sz w:val="24"/>
          <w:szCs w:val="24"/>
        </w:rPr>
        <w:t>.</w:t>
      </w:r>
      <w:r w:rsidR="004B2154" w:rsidRPr="00901CED">
        <w:rPr>
          <w:noProof/>
          <w:sz w:val="24"/>
          <w:szCs w:val="24"/>
        </w:rPr>
        <w:t xml:space="preserve"> Tahap kedua yaitu pengujian pada setiap usecase.</w:t>
      </w:r>
    </w:p>
    <w:p w14:paraId="73C6A9E2" w14:textId="77777777" w:rsidR="00D12791" w:rsidRPr="00901CED" w:rsidRDefault="00BA7836" w:rsidP="00BA7836">
      <w:pPr>
        <w:pStyle w:val="Heading3"/>
        <w:rPr>
          <w:rFonts w:ascii="Times New Roman" w:hAnsi="Times New Roman"/>
          <w:noProof/>
          <w:szCs w:val="24"/>
        </w:rPr>
      </w:pPr>
      <w:bookmarkStart w:id="13" w:name="_Toc25948858"/>
      <w:r w:rsidRPr="00901CED">
        <w:rPr>
          <w:rFonts w:ascii="Times New Roman" w:hAnsi="Times New Roman"/>
          <w:noProof/>
          <w:szCs w:val="24"/>
        </w:rPr>
        <w:t>Jadwal</w:t>
      </w:r>
      <w:r w:rsidR="00FB3F77" w:rsidRPr="00901CED">
        <w:rPr>
          <w:rFonts w:ascii="Times New Roman" w:hAnsi="Times New Roman"/>
          <w:noProof/>
          <w:szCs w:val="24"/>
        </w:rPr>
        <w:t xml:space="preserve"> Pengujian</w:t>
      </w:r>
      <w:bookmarkEnd w:id="13"/>
    </w:p>
    <w:p w14:paraId="27704029" w14:textId="77777777" w:rsidR="00D12791" w:rsidRPr="00901CED" w:rsidRDefault="00D12791" w:rsidP="00D12791">
      <w:pPr>
        <w:spacing w:line="360" w:lineRule="auto"/>
        <w:ind w:left="360"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(Sebutkan kasus data pengujiannya)</w:t>
      </w:r>
    </w:p>
    <w:p w14:paraId="185A1E84" w14:textId="48B83A02" w:rsidR="00A62216" w:rsidRPr="00901CED" w:rsidRDefault="00A62216" w:rsidP="00A62216">
      <w:pPr>
        <w:spacing w:line="360" w:lineRule="auto"/>
        <w:ind w:left="360" w:firstLine="720"/>
        <w:jc w:val="center"/>
        <w:rPr>
          <w:noProof/>
          <w:sz w:val="24"/>
          <w:szCs w:val="24"/>
        </w:rPr>
      </w:pPr>
    </w:p>
    <w:p w14:paraId="5E962B4D" w14:textId="0F5D9123" w:rsidR="006B33FF" w:rsidRPr="00901CED" w:rsidRDefault="006B33FF" w:rsidP="00A62216">
      <w:pPr>
        <w:spacing w:line="360" w:lineRule="auto"/>
        <w:ind w:left="360" w:firstLine="720"/>
        <w:jc w:val="center"/>
        <w:rPr>
          <w:noProof/>
          <w:sz w:val="24"/>
          <w:szCs w:val="24"/>
        </w:rPr>
      </w:pPr>
    </w:p>
    <w:p w14:paraId="13959D65" w14:textId="77777777" w:rsidR="006B33FF" w:rsidRPr="00901CED" w:rsidRDefault="006B33FF" w:rsidP="00A62216">
      <w:pPr>
        <w:spacing w:line="360" w:lineRule="auto"/>
        <w:ind w:left="360" w:firstLine="720"/>
        <w:jc w:val="center"/>
        <w:rPr>
          <w:noProof/>
          <w:sz w:val="24"/>
          <w:szCs w:val="24"/>
        </w:rPr>
      </w:pPr>
    </w:p>
    <w:p w14:paraId="4C09CD13" w14:textId="18F8A671" w:rsidR="006B33FF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14" w:name="_Toc25944628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="000E5CBC"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Jadwal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ngujian</w:t>
      </w:r>
      <w:bookmarkEnd w:id="14"/>
      <w:proofErr w:type="spellEnd"/>
    </w:p>
    <w:tbl>
      <w:tblPr>
        <w:tblW w:w="4678" w:type="dxa"/>
        <w:jc w:val="center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843"/>
        <w:gridCol w:w="1276"/>
        <w:gridCol w:w="1559"/>
      </w:tblGrid>
      <w:tr w:rsidR="00901CED" w:rsidRPr="00901CED" w14:paraId="04956985" w14:textId="77777777" w:rsidTr="00DC5111">
        <w:trPr>
          <w:trHeight w:val="748"/>
          <w:jc w:val="center"/>
        </w:trPr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5" w:space="0" w:color="000000"/>
            </w:tcBorders>
            <w:vAlign w:val="center"/>
          </w:tcPr>
          <w:p w14:paraId="54517B94" w14:textId="77777777" w:rsidR="00BA7836" w:rsidRPr="00901CED" w:rsidRDefault="00BA7836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Use Case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EBD7F" w14:textId="77777777" w:rsidR="00BA7836" w:rsidRPr="00901CED" w:rsidRDefault="00BA7836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IC 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B89E15" w14:textId="77777777" w:rsidR="00BA7836" w:rsidRPr="00901CED" w:rsidRDefault="00BA7836" w:rsidP="00B935B8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Jadwal pengujian</w:t>
            </w:r>
          </w:p>
        </w:tc>
      </w:tr>
      <w:tr w:rsidR="00BA7836" w:rsidRPr="00901CED" w14:paraId="0B0FBB77" w14:textId="77777777" w:rsidTr="00DC5111">
        <w:trPr>
          <w:trHeight w:val="333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B747" w14:textId="77777777" w:rsidR="00BA7836" w:rsidRPr="00901CED" w:rsidRDefault="00BA7836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Login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0A6D2631" w14:textId="51A5960A" w:rsidR="00BA7836" w:rsidRPr="00901CED" w:rsidRDefault="00D231E0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rsya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185EE1F9" w14:textId="1C47DADD" w:rsidR="00BA7836" w:rsidRPr="00901CED" w:rsidRDefault="00F56202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3</w:t>
            </w:r>
            <w:r w:rsidR="00D231E0" w:rsidRPr="00901CED">
              <w:rPr>
                <w:noProof/>
                <w:color w:val="auto"/>
                <w:lang w:val="id-ID"/>
              </w:rPr>
              <w:t xml:space="preserve"> November</w:t>
            </w:r>
            <w:r w:rsidR="00BA7836" w:rsidRPr="00901CED">
              <w:rPr>
                <w:noProof/>
                <w:color w:val="auto"/>
                <w:lang w:val="id-ID"/>
              </w:rPr>
              <w:t xml:space="preserve"> 201</w:t>
            </w:r>
            <w:r w:rsidR="00D231E0" w:rsidRPr="00901CED">
              <w:rPr>
                <w:noProof/>
                <w:color w:val="auto"/>
                <w:lang w:val="id-ID"/>
              </w:rPr>
              <w:t>9</w:t>
            </w:r>
          </w:p>
        </w:tc>
      </w:tr>
      <w:tr w:rsidR="00BA7836" w:rsidRPr="00901CED" w14:paraId="185390E3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78BEF" w14:textId="04165B11" w:rsidR="00BA7836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51E04982" w14:textId="16C33C3E" w:rsidR="00BA7836" w:rsidRPr="00901CED" w:rsidRDefault="00D231E0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affa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2470D978" w14:textId="03D098AA" w:rsidR="00BA7836" w:rsidRPr="00901CED" w:rsidRDefault="00F56202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3</w:t>
            </w:r>
            <w:r w:rsidR="003B72A8"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1FBFB87A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612B" w14:textId="7B7F73FC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Simpan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8E371FA" w14:textId="14995B99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uis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988F56" w14:textId="38ACDBD3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44F73EEA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E0512" w14:textId="081DC577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Pinjam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04B57090" w14:textId="37D0BBF7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ifki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AC02E1" w14:textId="12F4C730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65CC529D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F1AE4" w14:textId="3D503FFE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Tarik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0C177E63" w14:textId="454FE0EA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rsyad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7C58629E" w14:textId="765D2130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103F9B15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299E" w14:textId="2D76A5BD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Transfer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3ABF6B57" w14:textId="673BCF22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uis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5C85B362" w14:textId="3DA51920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066800EF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0015A" w14:textId="24AD4053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Bayar Pinjaman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31E0A2C0" w14:textId="12662793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ifki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11D07D6A" w14:textId="7EFBC5D5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5C7CD496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C65A2" w14:textId="7F28F073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4B03C21B" w14:textId="073CD01C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affa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3A5FDF" w14:textId="32E89AA7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5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</w:tbl>
    <w:p w14:paraId="58EA0218" w14:textId="77777777" w:rsidR="00D12791" w:rsidRPr="00901CED" w:rsidRDefault="00D1279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45F4450" w14:textId="3DA636CC" w:rsidR="00D12791" w:rsidRPr="00901CED" w:rsidRDefault="00D1279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910AED" w14:textId="535CDF44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EE243F" w14:textId="464C04C1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D5F32FB" w14:textId="5FB5BA74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9BED76B" w14:textId="5143D30D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3204761C" w14:textId="3A5EA462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BD511AD" w14:textId="2AACE6F9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625BA05" w14:textId="6F6469BF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A39B23A" w14:textId="2BDFFC86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AE77BDE" w14:textId="17672BDA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C09FCEB" w14:textId="44566DEF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2C4326E" w14:textId="3F6D4F5C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F8A537D" w14:textId="0A76AB69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059A8FC0" w14:textId="08ECE9C3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1B1560A" w14:textId="2E0C134C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04D1564" w14:textId="1406D118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4903C6B" w14:textId="4225DEBB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1DE79C9" w14:textId="72886806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60B944E" w14:textId="09F676B7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F351063" w14:textId="40E1AB44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742B7E" w14:textId="0C37C8AA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5CC729F" w14:textId="77777777" w:rsidR="00D10A58" w:rsidRPr="00901CED" w:rsidRDefault="00D10A58" w:rsidP="009A3A63">
      <w:pPr>
        <w:pStyle w:val="Heading1"/>
        <w:rPr>
          <w:rFonts w:ascii="Times New Roman" w:hAnsi="Times New Roman"/>
          <w:noProof/>
          <w:sz w:val="36"/>
          <w:szCs w:val="36"/>
        </w:rPr>
      </w:pPr>
      <w:bookmarkStart w:id="15" w:name="_Toc25948859"/>
      <w:r w:rsidRPr="00901CED">
        <w:rPr>
          <w:rFonts w:ascii="Times New Roman" w:hAnsi="Times New Roman"/>
          <w:noProof/>
          <w:sz w:val="36"/>
          <w:szCs w:val="36"/>
        </w:rPr>
        <w:t>Pelaksanaan Pengujian</w:t>
      </w:r>
      <w:bookmarkEnd w:id="15"/>
    </w:p>
    <w:p w14:paraId="1385A829" w14:textId="6657495C" w:rsidR="002C3BF5" w:rsidRPr="00901CED" w:rsidRDefault="006802C1" w:rsidP="006802C1">
      <w:pPr>
        <w:pStyle w:val="Default"/>
        <w:ind w:firstLine="432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>Sesuai dengan strategi dan metode yang telah didefinisikan sebelumnya, pengujian dibagi menjadi dua tahap.</w:t>
      </w:r>
    </w:p>
    <w:p w14:paraId="16E82395" w14:textId="3B36E02B" w:rsidR="00BA053F" w:rsidRPr="00901CED" w:rsidRDefault="003B62DE" w:rsidP="00DB7E7E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16" w:name="_Toc25948860"/>
      <w:r w:rsidRPr="00901CED">
        <w:rPr>
          <w:rFonts w:ascii="Times New Roman" w:hAnsi="Times New Roman"/>
          <w:i w:val="0"/>
          <w:noProof/>
          <w:sz w:val="28"/>
          <w:szCs w:val="28"/>
        </w:rPr>
        <w:t>Pengujian UNIT</w:t>
      </w:r>
      <w:bookmarkEnd w:id="16"/>
    </w:p>
    <w:p w14:paraId="62A9C57F" w14:textId="45C30341" w:rsidR="00BA053F" w:rsidRPr="00901CED" w:rsidRDefault="00BA053F" w:rsidP="00BA053F">
      <w:pPr>
        <w:pStyle w:val="Heading3"/>
        <w:rPr>
          <w:rFonts w:ascii="Times New Roman" w:hAnsi="Times New Roman"/>
          <w:noProof/>
          <w:szCs w:val="24"/>
        </w:rPr>
      </w:pPr>
      <w:bookmarkStart w:id="17" w:name="_Toc25948861"/>
      <w:r w:rsidRPr="00901CED">
        <w:rPr>
          <w:rFonts w:ascii="Times New Roman" w:hAnsi="Times New Roman"/>
          <w:noProof/>
          <w:szCs w:val="24"/>
        </w:rPr>
        <w:t>Pengujian White Box Method</w:t>
      </w:r>
      <w:bookmarkEnd w:id="17"/>
    </w:p>
    <w:p w14:paraId="6560B68B" w14:textId="571B5D36" w:rsidR="006B33FF" w:rsidRPr="00901CED" w:rsidRDefault="006B33FF" w:rsidP="006B33FF">
      <w:pPr>
        <w:pStyle w:val="Caption"/>
        <w:rPr>
          <w:i w:val="0"/>
          <w:iCs w:val="0"/>
          <w:color w:val="auto"/>
        </w:rPr>
      </w:pPr>
      <w:bookmarkStart w:id="18" w:name="_Toc25948809"/>
      <w:r w:rsidRPr="00901CED">
        <w:rPr>
          <w:i w:val="0"/>
          <w:iCs w:val="0"/>
          <w:color w:val="auto"/>
        </w:rPr>
        <w:t xml:space="preserve">Gambar </w:t>
      </w:r>
      <w:r w:rsidRPr="00901CED">
        <w:rPr>
          <w:i w:val="0"/>
          <w:iCs w:val="0"/>
          <w:color w:val="auto"/>
        </w:rPr>
        <w:fldChar w:fldCharType="begin"/>
      </w:r>
      <w:r w:rsidRPr="00901CED">
        <w:rPr>
          <w:i w:val="0"/>
          <w:iCs w:val="0"/>
          <w:color w:val="auto"/>
        </w:rPr>
        <w:instrText xml:space="preserve"> SEQ Gambar \* ARABIC </w:instrText>
      </w:r>
      <w:r w:rsidRPr="00901CED">
        <w:rPr>
          <w:i w:val="0"/>
          <w:iCs w:val="0"/>
          <w:color w:val="auto"/>
        </w:rPr>
        <w:fldChar w:fldCharType="separate"/>
      </w:r>
      <w:r w:rsidR="00901CED" w:rsidRPr="00901CED">
        <w:rPr>
          <w:i w:val="0"/>
          <w:iCs w:val="0"/>
          <w:noProof/>
          <w:color w:val="auto"/>
        </w:rPr>
        <w:t>1</w:t>
      </w:r>
      <w:r w:rsidRPr="00901CED">
        <w:rPr>
          <w:i w:val="0"/>
          <w:iCs w:val="0"/>
          <w:color w:val="auto"/>
        </w:rPr>
        <w:fldChar w:fldCharType="end"/>
      </w:r>
      <w:r w:rsidRPr="00901CED">
        <w:rPr>
          <w:i w:val="0"/>
          <w:iCs w:val="0"/>
          <w:color w:val="auto"/>
          <w:lang w:val="en-US"/>
        </w:rPr>
        <w:t xml:space="preserve"> Flow Chart Method Transfer</w:t>
      </w:r>
      <w:bookmarkEnd w:id="18"/>
    </w:p>
    <w:p w14:paraId="0446B704" w14:textId="5627C19E" w:rsidR="00A75A65" w:rsidRPr="00901CED" w:rsidRDefault="0007025B" w:rsidP="00A75A65">
      <w:pPr>
        <w:ind w:left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object w:dxaOrig="10050" w:dyaOrig="9210" w14:anchorId="20056B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361" type="#_x0000_t75" style="width:452.75pt;height:415.35pt" o:ole="">
            <v:imagedata r:id="rId9" o:title=""/>
          </v:shape>
          <o:OLEObject Type="Embed" ProgID="Visio.Drawing.15" ShapeID="_x0000_i1361" DrawAspect="Content" ObjectID="_1636561990" r:id="rId10"/>
        </w:object>
      </w:r>
    </w:p>
    <w:p w14:paraId="0B8AAC32" w14:textId="1D26E7E1" w:rsidR="00A75A65" w:rsidRPr="00901CED" w:rsidRDefault="00A75A65" w:rsidP="00A75A65">
      <w:pPr>
        <w:ind w:left="360"/>
        <w:rPr>
          <w:b/>
          <w:bCs/>
          <w:noProof/>
          <w:sz w:val="24"/>
          <w:szCs w:val="24"/>
        </w:rPr>
      </w:pPr>
      <w:r w:rsidRPr="00901CED">
        <w:rPr>
          <w:b/>
          <w:bCs/>
          <w:noProof/>
          <w:sz w:val="24"/>
          <w:szCs w:val="24"/>
        </w:rPr>
        <w:t>Cyclomatix Complexity</w:t>
      </w:r>
    </w:p>
    <w:p w14:paraId="789A61C0" w14:textId="290BF2F4" w:rsidR="00DB7E7E" w:rsidRPr="00901CED" w:rsidRDefault="00DB7E7E" w:rsidP="006802C1">
      <w:pPr>
        <w:ind w:left="360" w:firstLine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6 Simple Decision + 1</w:t>
      </w:r>
    </w:p>
    <w:p w14:paraId="35C636C9" w14:textId="620CB920" w:rsidR="00A75A65" w:rsidRPr="00901CED" w:rsidRDefault="00A75A65" w:rsidP="006802C1">
      <w:pPr>
        <w:ind w:left="360" w:firstLine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V(G) = </w:t>
      </w:r>
      <w:r w:rsidR="00DB7E7E" w:rsidRPr="00901CED">
        <w:rPr>
          <w:noProof/>
          <w:sz w:val="24"/>
          <w:szCs w:val="24"/>
        </w:rPr>
        <w:t>6</w:t>
      </w:r>
      <w:r w:rsidRPr="00901CED">
        <w:rPr>
          <w:noProof/>
          <w:sz w:val="24"/>
          <w:szCs w:val="24"/>
        </w:rPr>
        <w:t>+1</w:t>
      </w:r>
    </w:p>
    <w:p w14:paraId="29948A90" w14:textId="5DD4DEB8" w:rsidR="00531662" w:rsidRPr="00901CED" w:rsidRDefault="00A75A65" w:rsidP="006802C1">
      <w:pPr>
        <w:ind w:left="360" w:firstLine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V(G) = </w:t>
      </w:r>
      <w:r w:rsidR="00DB7E7E" w:rsidRPr="00901CED">
        <w:rPr>
          <w:noProof/>
          <w:sz w:val="24"/>
          <w:szCs w:val="24"/>
        </w:rPr>
        <w:t>7</w:t>
      </w:r>
    </w:p>
    <w:p w14:paraId="5142F822" w14:textId="11360E9D" w:rsidR="00DB7E7E" w:rsidRPr="00901CED" w:rsidRDefault="00DB7E7E" w:rsidP="00A75A65">
      <w:pPr>
        <w:ind w:left="360"/>
        <w:rPr>
          <w:noProof/>
          <w:sz w:val="24"/>
          <w:szCs w:val="24"/>
        </w:rPr>
      </w:pPr>
    </w:p>
    <w:p w14:paraId="61DB63D7" w14:textId="1070482F" w:rsidR="00DB7E7E" w:rsidRPr="00901CED" w:rsidRDefault="00DB7E7E" w:rsidP="00A75A65">
      <w:pPr>
        <w:ind w:left="360"/>
        <w:rPr>
          <w:b/>
          <w:bCs/>
          <w:noProof/>
          <w:sz w:val="24"/>
          <w:szCs w:val="24"/>
        </w:rPr>
      </w:pPr>
      <w:r w:rsidRPr="00901CED">
        <w:rPr>
          <w:b/>
          <w:bCs/>
          <w:noProof/>
          <w:sz w:val="24"/>
          <w:szCs w:val="24"/>
        </w:rPr>
        <w:t>Daftar Path</w:t>
      </w:r>
    </w:p>
    <w:p w14:paraId="3E8DEC05" w14:textId="297E9FFD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F</w:t>
      </w:r>
    </w:p>
    <w:p w14:paraId="79CC88C5" w14:textId="41D94C89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F</w:t>
      </w:r>
    </w:p>
    <w:p w14:paraId="4859FAFC" w14:textId="1727789D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F</w:t>
      </w:r>
    </w:p>
    <w:p w14:paraId="604AD535" w14:textId="78B939E1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D-F</w:t>
      </w:r>
    </w:p>
    <w:p w14:paraId="74EE6046" w14:textId="6FD6105D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lastRenderedPageBreak/>
        <w:t>A-B-C-D-E-F</w:t>
      </w:r>
    </w:p>
    <w:p w14:paraId="023EB2BB" w14:textId="4DBAE75C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D-E</w:t>
      </w:r>
    </w:p>
    <w:p w14:paraId="1A8D345E" w14:textId="2ED58BFE" w:rsidR="00971680" w:rsidRPr="00901CED" w:rsidRDefault="00971680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D-E</w:t>
      </w:r>
      <w:r w:rsidR="0007025B" w:rsidRPr="00901CED">
        <w:rPr>
          <w:rFonts w:ascii="Times New Roman" w:hAnsi="Times New Roman"/>
          <w:noProof/>
          <w:szCs w:val="24"/>
          <w:lang w:val="id-ID"/>
        </w:rPr>
        <w:t>-F-A</w:t>
      </w:r>
    </w:p>
    <w:p w14:paraId="1A941BCB" w14:textId="5A0F205C" w:rsidR="00971680" w:rsidRPr="00901CED" w:rsidRDefault="00971680" w:rsidP="00971680">
      <w:pPr>
        <w:rPr>
          <w:noProof/>
          <w:sz w:val="24"/>
          <w:szCs w:val="24"/>
        </w:rPr>
      </w:pPr>
    </w:p>
    <w:p w14:paraId="7424BDE6" w14:textId="4185EB0D" w:rsidR="004F199D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19" w:name="_Toc25944629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2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nguji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Path</w:t>
      </w:r>
      <w:bookmarkEnd w:id="19"/>
    </w:p>
    <w:tbl>
      <w:tblPr>
        <w:tblW w:w="100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5"/>
        <w:gridCol w:w="1260"/>
        <w:gridCol w:w="2160"/>
        <w:gridCol w:w="1800"/>
        <w:gridCol w:w="1620"/>
        <w:gridCol w:w="670"/>
        <w:gridCol w:w="1452"/>
        <w:gridCol w:w="13"/>
      </w:tblGrid>
      <w:tr w:rsidR="00901CED" w:rsidRPr="00901CED" w14:paraId="428A0C48" w14:textId="77777777" w:rsidTr="00D2146E">
        <w:trPr>
          <w:trHeight w:val="348"/>
          <w:tblHeader/>
        </w:trPr>
        <w:tc>
          <w:tcPr>
            <w:tcW w:w="1075" w:type="dxa"/>
            <w:vMerge w:val="restart"/>
          </w:tcPr>
          <w:p w14:paraId="2AFF50D9" w14:textId="05235634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Method</w:t>
            </w:r>
          </w:p>
        </w:tc>
        <w:tc>
          <w:tcPr>
            <w:tcW w:w="1260" w:type="dxa"/>
            <w:vMerge w:val="restart"/>
          </w:tcPr>
          <w:p w14:paraId="1FCD4EE7" w14:textId="6C63C60B" w:rsidR="00971680" w:rsidRPr="00901CED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Path</w:t>
            </w:r>
          </w:p>
        </w:tc>
        <w:tc>
          <w:tcPr>
            <w:tcW w:w="7715" w:type="dxa"/>
            <w:gridSpan w:val="6"/>
          </w:tcPr>
          <w:p w14:paraId="2258C4FE" w14:textId="5FB4C1FE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</w:tr>
      <w:tr w:rsidR="00971680" w:rsidRPr="00901CED" w14:paraId="597CD529" w14:textId="77777777" w:rsidTr="00D2146E">
        <w:trPr>
          <w:trHeight w:val="333"/>
          <w:tblHeader/>
        </w:trPr>
        <w:tc>
          <w:tcPr>
            <w:tcW w:w="1075" w:type="dxa"/>
            <w:vMerge/>
          </w:tcPr>
          <w:p w14:paraId="4505EEFD" w14:textId="77777777" w:rsidR="00971680" w:rsidRPr="00901CED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AE28AB" w14:textId="77777777" w:rsidR="00971680" w:rsidRPr="00901CED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60" w:type="dxa"/>
          </w:tcPr>
          <w:p w14:paraId="275AE9E9" w14:textId="77777777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1800" w:type="dxa"/>
          </w:tcPr>
          <w:p w14:paraId="65CC558D" w14:textId="77777777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620" w:type="dxa"/>
          </w:tcPr>
          <w:p w14:paraId="6AFAEE1E" w14:textId="77777777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* </w:t>
            </w:r>
          </w:p>
        </w:tc>
        <w:tc>
          <w:tcPr>
            <w:tcW w:w="2135" w:type="dxa"/>
            <w:gridSpan w:val="3"/>
          </w:tcPr>
          <w:p w14:paraId="378DE451" w14:textId="77777777" w:rsidR="00971680" w:rsidRPr="00901CED" w:rsidRDefault="00971680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3D4C61" w:rsidRPr="00901CED" w14:paraId="78EABDE0" w14:textId="77777777" w:rsidTr="00D2146E">
        <w:trPr>
          <w:gridAfter w:val="1"/>
          <w:wAfter w:w="13" w:type="dxa"/>
          <w:trHeight w:val="983"/>
        </w:trPr>
        <w:tc>
          <w:tcPr>
            <w:tcW w:w="1075" w:type="dxa"/>
            <w:vMerge w:val="restart"/>
          </w:tcPr>
          <w:p w14:paraId="250A68A7" w14:textId="21DF40A9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</w:t>
            </w:r>
          </w:p>
        </w:tc>
        <w:tc>
          <w:tcPr>
            <w:tcW w:w="1260" w:type="dxa"/>
            <w:vMerge w:val="restart"/>
          </w:tcPr>
          <w:p w14:paraId="1B5D9195" w14:textId="4A57090F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1</w:t>
            </w:r>
          </w:p>
        </w:tc>
        <w:tc>
          <w:tcPr>
            <w:tcW w:w="2160" w:type="dxa"/>
            <w:vMerge w:val="restart"/>
          </w:tcPr>
          <w:p w14:paraId="36CD69DA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9999</w:t>
            </w:r>
          </w:p>
          <w:p w14:paraId="6FA6BC78" w14:textId="2E0DE07D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6A994266" w14:textId="13529BA4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no akun tidak ditemukan”</w:t>
            </w:r>
          </w:p>
        </w:tc>
        <w:tc>
          <w:tcPr>
            <w:tcW w:w="1620" w:type="dxa"/>
            <w:vMerge w:val="restart"/>
          </w:tcPr>
          <w:p w14:paraId="1495382C" w14:textId="17F88868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3B989FCA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6936DDE0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13B80F17" w14:textId="77777777" w:rsidTr="00D2146E">
        <w:trPr>
          <w:gridAfter w:val="1"/>
          <w:wAfter w:w="13" w:type="dxa"/>
          <w:trHeight w:val="647"/>
        </w:trPr>
        <w:tc>
          <w:tcPr>
            <w:tcW w:w="1075" w:type="dxa"/>
            <w:vMerge/>
          </w:tcPr>
          <w:p w14:paraId="608342F8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6AD0308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565A02B3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56268117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1E33370F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2DD3FCE9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389A54E8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4EB06BBA" w14:textId="77777777" w:rsidTr="00D2146E">
        <w:trPr>
          <w:gridAfter w:val="1"/>
          <w:wAfter w:w="13" w:type="dxa"/>
          <w:trHeight w:val="653"/>
        </w:trPr>
        <w:tc>
          <w:tcPr>
            <w:tcW w:w="1075" w:type="dxa"/>
            <w:vMerge/>
          </w:tcPr>
          <w:p w14:paraId="491B387B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452AB63" w14:textId="715A1E74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</w:p>
        </w:tc>
        <w:tc>
          <w:tcPr>
            <w:tcW w:w="2160" w:type="dxa"/>
            <w:vMerge w:val="restart"/>
          </w:tcPr>
          <w:p w14:paraId="3926DFC7" w14:textId="5FB8B28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1</w:t>
            </w:r>
          </w:p>
          <w:p w14:paraId="6285D399" w14:textId="23639941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43137E3B" w14:textId="75228056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idak boleh transfer ke akun sendiri”</w:t>
            </w:r>
          </w:p>
        </w:tc>
        <w:tc>
          <w:tcPr>
            <w:tcW w:w="1620" w:type="dxa"/>
            <w:vMerge w:val="restart"/>
          </w:tcPr>
          <w:p w14:paraId="5DDE7B9E" w14:textId="2B61AF3A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3B39429A" w14:textId="4B8122C3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1EBCDE7F" w14:textId="341F6C15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599CED89" w14:textId="77777777" w:rsidTr="00D2146E">
        <w:trPr>
          <w:gridAfter w:val="1"/>
          <w:wAfter w:w="13" w:type="dxa"/>
          <w:trHeight w:val="652"/>
        </w:trPr>
        <w:tc>
          <w:tcPr>
            <w:tcW w:w="1075" w:type="dxa"/>
            <w:vMerge/>
          </w:tcPr>
          <w:p w14:paraId="138A4DE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3BDA5A79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42CDB477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68911145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20506E51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48A4E2A1" w14:textId="348221EB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8972615" w14:textId="7F5C085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0FFE1A35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48E62244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FBD62E5" w14:textId="294F4D24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3</w:t>
            </w:r>
          </w:p>
        </w:tc>
        <w:tc>
          <w:tcPr>
            <w:tcW w:w="2160" w:type="dxa"/>
            <w:vMerge w:val="restart"/>
          </w:tcPr>
          <w:p w14:paraId="3EFB22C9" w14:textId="56EB7A55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5F87BD03" w14:textId="61CE7CEC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a</w:t>
            </w:r>
          </w:p>
        </w:tc>
        <w:tc>
          <w:tcPr>
            <w:tcW w:w="1800" w:type="dxa"/>
            <w:vMerge w:val="restart"/>
          </w:tcPr>
          <w:p w14:paraId="756B036A" w14:textId="35AE93F2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620" w:type="dxa"/>
            <w:vMerge w:val="restart"/>
          </w:tcPr>
          <w:p w14:paraId="256EE5DB" w14:textId="5D8C105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2A74CF36" w14:textId="08B9C961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5E3E1D7D" w14:textId="5A6F4FC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1CA94EFF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404774F6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05ED2D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20CA606A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0EE176BC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7A94D4EC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3AB95EA4" w14:textId="7B5542D6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4708B9F" w14:textId="10F20401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3F948AFB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20AB8762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F756F6C" w14:textId="624F2170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4</w:t>
            </w:r>
          </w:p>
        </w:tc>
        <w:tc>
          <w:tcPr>
            <w:tcW w:w="2160" w:type="dxa"/>
            <w:vMerge w:val="restart"/>
          </w:tcPr>
          <w:p w14:paraId="15ECBC0F" w14:textId="432B7B0E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0740849D" w14:textId="3E5B258C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-1</w:t>
            </w:r>
          </w:p>
        </w:tc>
        <w:tc>
          <w:tcPr>
            <w:tcW w:w="1800" w:type="dxa"/>
            <w:vMerge w:val="restart"/>
          </w:tcPr>
          <w:p w14:paraId="512C309C" w14:textId="7B1CF6B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620" w:type="dxa"/>
            <w:vMerge w:val="restart"/>
          </w:tcPr>
          <w:p w14:paraId="2751A5A4" w14:textId="615BFCB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024C5DAC" w14:textId="2F90625F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46B241D6" w14:textId="511A9F5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4A931B20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632449F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2359AE4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5D83C55D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233764E5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1F266316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1EB3F7D2" w14:textId="055FBBBA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936E8EF" w14:textId="44B1905B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4A6B9288" w14:textId="77777777" w:rsidTr="00D2146E">
        <w:trPr>
          <w:gridAfter w:val="1"/>
          <w:wAfter w:w="13" w:type="dxa"/>
          <w:trHeight w:val="878"/>
        </w:trPr>
        <w:tc>
          <w:tcPr>
            <w:tcW w:w="1075" w:type="dxa"/>
            <w:vMerge/>
          </w:tcPr>
          <w:p w14:paraId="53E87B2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8C88073" w14:textId="10C2AAD8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5</w:t>
            </w:r>
          </w:p>
        </w:tc>
        <w:tc>
          <w:tcPr>
            <w:tcW w:w="2160" w:type="dxa"/>
            <w:vMerge w:val="restart"/>
          </w:tcPr>
          <w:p w14:paraId="6BB9BECC" w14:textId="55BF529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5EF47EFD" w14:textId="241CFBCB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99999999</w:t>
            </w:r>
          </w:p>
        </w:tc>
        <w:tc>
          <w:tcPr>
            <w:tcW w:w="1800" w:type="dxa"/>
            <w:vMerge w:val="restart"/>
          </w:tcPr>
          <w:p w14:paraId="64B88720" w14:textId="672B21E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or equal than debit”</w:t>
            </w:r>
          </w:p>
        </w:tc>
        <w:tc>
          <w:tcPr>
            <w:tcW w:w="1620" w:type="dxa"/>
            <w:vMerge w:val="restart"/>
          </w:tcPr>
          <w:p w14:paraId="1624C0F3" w14:textId="20FB2F9C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1B0AFA74" w14:textId="6AFBDF54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0F36F542" w14:textId="5BB3856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7AB03DDE" w14:textId="77777777" w:rsidTr="00D2146E">
        <w:trPr>
          <w:gridAfter w:val="1"/>
          <w:wAfter w:w="13" w:type="dxa"/>
          <w:trHeight w:val="877"/>
        </w:trPr>
        <w:tc>
          <w:tcPr>
            <w:tcW w:w="1075" w:type="dxa"/>
            <w:vMerge/>
          </w:tcPr>
          <w:p w14:paraId="0567F617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05892D2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61053A2F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20960A40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3713EDB3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1292CB90" w14:textId="1111FC91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24981D7E" w14:textId="7A12FDF8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3D23EF36" w14:textId="77777777" w:rsidTr="00D2146E">
        <w:trPr>
          <w:gridAfter w:val="1"/>
          <w:wAfter w:w="13" w:type="dxa"/>
          <w:trHeight w:val="983"/>
        </w:trPr>
        <w:tc>
          <w:tcPr>
            <w:tcW w:w="1075" w:type="dxa"/>
            <w:vMerge/>
          </w:tcPr>
          <w:p w14:paraId="0C00B259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1C6A80C" w14:textId="37C44002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6</w:t>
            </w:r>
          </w:p>
        </w:tc>
        <w:tc>
          <w:tcPr>
            <w:tcW w:w="2160" w:type="dxa"/>
            <w:vMerge w:val="restart"/>
          </w:tcPr>
          <w:p w14:paraId="6947CBB9" w14:textId="3ACE882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0D29922E" w14:textId="025F5BB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0ED99C92" w14:textId="77609426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halaman detail transaksi, bahwa transaksi telah berhasil, dan debit berkurang senilai nominal uang</w:t>
            </w:r>
          </w:p>
        </w:tc>
        <w:tc>
          <w:tcPr>
            <w:tcW w:w="1620" w:type="dxa"/>
            <w:vMerge w:val="restart"/>
          </w:tcPr>
          <w:p w14:paraId="4D5846CF" w14:textId="34E5389E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detail transaksi ditampilkan dan menampilkan pesan yang diharapkan</w:t>
            </w:r>
          </w:p>
        </w:tc>
        <w:tc>
          <w:tcPr>
            <w:tcW w:w="670" w:type="dxa"/>
          </w:tcPr>
          <w:p w14:paraId="4EA14EC3" w14:textId="45A6153F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1D576755" w14:textId="0F89D8FF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61F7EA08" w14:textId="77777777" w:rsidTr="00D2146E">
        <w:trPr>
          <w:gridAfter w:val="1"/>
          <w:wAfter w:w="13" w:type="dxa"/>
          <w:trHeight w:val="982"/>
        </w:trPr>
        <w:tc>
          <w:tcPr>
            <w:tcW w:w="1075" w:type="dxa"/>
            <w:vMerge/>
          </w:tcPr>
          <w:p w14:paraId="66C393CA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80996DA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22ED2DAC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7FFDD85A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4861EFBA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7036964C" w14:textId="36567093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930D8BE" w14:textId="2D298B40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</w:tbl>
    <w:p w14:paraId="6AC537EC" w14:textId="77777777" w:rsidR="00971680" w:rsidRPr="00901CED" w:rsidRDefault="00971680" w:rsidP="003B62DE">
      <w:pPr>
        <w:rPr>
          <w:noProof/>
          <w:sz w:val="24"/>
          <w:szCs w:val="24"/>
        </w:rPr>
      </w:pPr>
    </w:p>
    <w:p w14:paraId="5CE2FCF5" w14:textId="668477FB" w:rsidR="00971680" w:rsidRPr="00901CED" w:rsidRDefault="00971680" w:rsidP="003B62DE">
      <w:pPr>
        <w:rPr>
          <w:noProof/>
          <w:sz w:val="24"/>
          <w:szCs w:val="24"/>
        </w:rPr>
      </w:pPr>
    </w:p>
    <w:p w14:paraId="02FBC8CE" w14:textId="10533A8A" w:rsidR="00BE22DA" w:rsidRPr="00901CED" w:rsidRDefault="00BE22DA" w:rsidP="003B62DE">
      <w:pPr>
        <w:rPr>
          <w:noProof/>
          <w:sz w:val="24"/>
          <w:szCs w:val="24"/>
        </w:rPr>
      </w:pPr>
    </w:p>
    <w:p w14:paraId="63F98059" w14:textId="75BDBA5C" w:rsidR="00BE22DA" w:rsidRPr="00901CED" w:rsidRDefault="00BE22DA" w:rsidP="003B62DE">
      <w:pPr>
        <w:rPr>
          <w:noProof/>
          <w:sz w:val="24"/>
          <w:szCs w:val="24"/>
        </w:rPr>
      </w:pPr>
    </w:p>
    <w:p w14:paraId="0AA34812" w14:textId="35109CB4" w:rsidR="00BE22DA" w:rsidRPr="00901CED" w:rsidRDefault="00BE22DA" w:rsidP="003B62DE">
      <w:pPr>
        <w:rPr>
          <w:noProof/>
          <w:sz w:val="24"/>
          <w:szCs w:val="24"/>
        </w:rPr>
      </w:pPr>
    </w:p>
    <w:p w14:paraId="62CBDE85" w14:textId="3D6C6C54" w:rsidR="006802C1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0" w:name="_Toc25948810"/>
      <w:r w:rsidRPr="00901CED">
        <w:rPr>
          <w:i w:val="0"/>
          <w:iCs w:val="0"/>
          <w:color w:val="auto"/>
          <w:sz w:val="24"/>
          <w:szCs w:val="24"/>
        </w:rPr>
        <w:t xml:space="preserve">Gambar </w:t>
      </w:r>
      <w:r w:rsidRPr="00901CED">
        <w:rPr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01CED">
        <w:rPr>
          <w:i w:val="0"/>
          <w:iCs w:val="0"/>
          <w:color w:val="auto"/>
          <w:sz w:val="24"/>
          <w:szCs w:val="24"/>
        </w:rPr>
        <w:fldChar w:fldCharType="separate"/>
      </w:r>
      <w:r w:rsidR="00901CED" w:rsidRPr="00901CED">
        <w:rPr>
          <w:i w:val="0"/>
          <w:iCs w:val="0"/>
          <w:noProof/>
          <w:color w:val="auto"/>
          <w:sz w:val="24"/>
          <w:szCs w:val="24"/>
        </w:rPr>
        <w:t>2</w:t>
      </w:r>
      <w:r w:rsidRPr="00901CED">
        <w:rPr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Screenshoot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hasil pengujian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White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Box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Method</w:t>
      </w:r>
      <w:bookmarkEnd w:id="20"/>
      <w:proofErr w:type="spellEnd"/>
    </w:p>
    <w:p w14:paraId="4659225B" w14:textId="030C261D" w:rsidR="00BE22DA" w:rsidRPr="00901CED" w:rsidRDefault="00BE22DA" w:rsidP="003B62DE">
      <w:pPr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drawing>
          <wp:inline distT="0" distB="0" distL="0" distR="0" wp14:anchorId="04854DA3" wp14:editId="751D8FDB">
            <wp:extent cx="2743200" cy="1545336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545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01CED">
        <w:rPr>
          <w:noProof/>
          <w:sz w:val="24"/>
          <w:szCs w:val="24"/>
        </w:rPr>
        <w:t xml:space="preserve"> </w:t>
      </w:r>
      <w:r w:rsidRPr="00901CED">
        <w:rPr>
          <w:noProof/>
          <w:sz w:val="24"/>
          <w:szCs w:val="24"/>
        </w:rPr>
        <w:drawing>
          <wp:inline distT="0" distB="0" distL="0" distR="0" wp14:anchorId="29300406" wp14:editId="0BDABDA2">
            <wp:extent cx="2743200" cy="1536192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536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ED9CA" w14:textId="77777777" w:rsidR="00BE632D" w:rsidRPr="00901CED" w:rsidRDefault="00BE632D" w:rsidP="003B62DE">
      <w:pPr>
        <w:rPr>
          <w:noProof/>
          <w:sz w:val="24"/>
          <w:szCs w:val="24"/>
        </w:rPr>
      </w:pPr>
    </w:p>
    <w:p w14:paraId="40960722" w14:textId="77777777" w:rsidR="00BA053F" w:rsidRPr="00901CED" w:rsidRDefault="00BA053F" w:rsidP="00BA053F">
      <w:pPr>
        <w:pStyle w:val="Heading3"/>
        <w:rPr>
          <w:rFonts w:ascii="Times New Roman" w:hAnsi="Times New Roman"/>
          <w:noProof/>
          <w:szCs w:val="24"/>
        </w:rPr>
      </w:pPr>
      <w:bookmarkStart w:id="21" w:name="_Toc25948862"/>
      <w:r w:rsidRPr="00901CED">
        <w:rPr>
          <w:rFonts w:ascii="Times New Roman" w:hAnsi="Times New Roman"/>
          <w:noProof/>
          <w:szCs w:val="24"/>
        </w:rPr>
        <w:t xml:space="preserve">Pengujian </w:t>
      </w:r>
      <w:r w:rsidR="008D0F8C" w:rsidRPr="00901CED">
        <w:rPr>
          <w:rFonts w:ascii="Times New Roman" w:hAnsi="Times New Roman"/>
          <w:noProof/>
          <w:szCs w:val="24"/>
        </w:rPr>
        <w:t>Class dengan JUnit/PhPUnit</w:t>
      </w:r>
      <w:bookmarkEnd w:id="21"/>
    </w:p>
    <w:p w14:paraId="569C7074" w14:textId="77777777" w:rsidR="00BA053F" w:rsidRPr="00901CED" w:rsidRDefault="00BA053F" w:rsidP="003B62DE">
      <w:pPr>
        <w:rPr>
          <w:noProof/>
          <w:sz w:val="24"/>
          <w:szCs w:val="24"/>
        </w:rPr>
      </w:pPr>
    </w:p>
    <w:p w14:paraId="4A92E875" w14:textId="77777777" w:rsidR="003B62DE" w:rsidRPr="00901CED" w:rsidRDefault="003B62DE" w:rsidP="003B62DE">
      <w:pPr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Jelaskan di sini contoh pengujian sebuah class.</w:t>
      </w:r>
    </w:p>
    <w:p w14:paraId="3C4635F9" w14:textId="26A78DC6" w:rsidR="003B62DE" w:rsidRPr="00901CED" w:rsidRDefault="003B62DE" w:rsidP="004461BA">
      <w:pPr>
        <w:rPr>
          <w:b/>
          <w:bCs/>
          <w:noProof/>
        </w:rPr>
      </w:pPr>
      <w:r w:rsidRPr="00901CED">
        <w:rPr>
          <w:noProof/>
          <w:sz w:val="24"/>
          <w:szCs w:val="24"/>
        </w:rPr>
        <w:t>Setiap methodnya perlu diuji, dengan data uji yang membuat VALID atau yang membuat FAIL.</w:t>
      </w:r>
    </w:p>
    <w:p w14:paraId="286736F6" w14:textId="25B39FE7" w:rsidR="00971680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2" w:name="_Toc25944630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3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Pengujian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lass</w:t>
      </w:r>
      <w:bookmarkEnd w:id="22"/>
      <w:proofErr w:type="spellEnd"/>
    </w:p>
    <w:tbl>
      <w:tblPr>
        <w:tblpPr w:leftFromText="180" w:rightFromText="180" w:vertAnchor="text" w:tblpY="1"/>
        <w:tblOverlap w:val="never"/>
        <w:tblW w:w="9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5"/>
        <w:gridCol w:w="1260"/>
        <w:gridCol w:w="2340"/>
        <w:gridCol w:w="1890"/>
        <w:gridCol w:w="1530"/>
        <w:gridCol w:w="630"/>
        <w:gridCol w:w="1157"/>
      </w:tblGrid>
      <w:tr w:rsidR="00901CED" w:rsidRPr="00901CED" w14:paraId="2514278E" w14:textId="77777777" w:rsidTr="00D4601D">
        <w:trPr>
          <w:trHeight w:val="348"/>
          <w:tblHeader/>
        </w:trPr>
        <w:tc>
          <w:tcPr>
            <w:tcW w:w="1075" w:type="dxa"/>
            <w:vMerge w:val="restart"/>
          </w:tcPr>
          <w:p w14:paraId="2339B3E3" w14:textId="77777777" w:rsidR="00EF237E" w:rsidRPr="00901CED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CLASS</w:t>
            </w:r>
          </w:p>
        </w:tc>
        <w:tc>
          <w:tcPr>
            <w:tcW w:w="1260" w:type="dxa"/>
            <w:vMerge w:val="restart"/>
          </w:tcPr>
          <w:p w14:paraId="77B6CAED" w14:textId="77777777" w:rsidR="00EF237E" w:rsidRPr="00901CED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Method</w:t>
            </w:r>
          </w:p>
        </w:tc>
        <w:tc>
          <w:tcPr>
            <w:tcW w:w="7547" w:type="dxa"/>
            <w:gridSpan w:val="5"/>
          </w:tcPr>
          <w:p w14:paraId="530C9746" w14:textId="704174DA" w:rsidR="00EF237E" w:rsidRPr="00901CED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 (Data normal)</w:t>
            </w:r>
          </w:p>
        </w:tc>
      </w:tr>
      <w:tr w:rsidR="001542AF" w:rsidRPr="00901CED" w14:paraId="03413CBC" w14:textId="77777777" w:rsidTr="00D4601D">
        <w:trPr>
          <w:trHeight w:val="333"/>
          <w:tblHeader/>
        </w:trPr>
        <w:tc>
          <w:tcPr>
            <w:tcW w:w="1075" w:type="dxa"/>
            <w:vMerge/>
          </w:tcPr>
          <w:p w14:paraId="113E453C" w14:textId="77777777" w:rsidR="001542AF" w:rsidRPr="00901CED" w:rsidRDefault="001542AF" w:rsidP="00D4601D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CF2CFB0" w14:textId="77777777" w:rsidR="001542AF" w:rsidRPr="00901CED" w:rsidRDefault="001542AF" w:rsidP="00D4601D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340" w:type="dxa"/>
          </w:tcPr>
          <w:p w14:paraId="2A1651F4" w14:textId="77777777" w:rsidR="001542AF" w:rsidRPr="00901CED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1890" w:type="dxa"/>
          </w:tcPr>
          <w:p w14:paraId="3552CE44" w14:textId="77777777" w:rsidR="001542AF" w:rsidRPr="00901CED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30" w:type="dxa"/>
          </w:tcPr>
          <w:p w14:paraId="44BFCB43" w14:textId="65208BBA" w:rsidR="001542AF" w:rsidRPr="00901CED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Pengamatan</w:t>
            </w:r>
          </w:p>
        </w:tc>
        <w:tc>
          <w:tcPr>
            <w:tcW w:w="1787" w:type="dxa"/>
            <w:gridSpan w:val="2"/>
          </w:tcPr>
          <w:p w14:paraId="61DA000F" w14:textId="77777777" w:rsidR="001542AF" w:rsidRPr="00901CED" w:rsidRDefault="001542AF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852C97" w:rsidRPr="00901CED" w14:paraId="65B1F6BE" w14:textId="77777777" w:rsidTr="00D4601D">
        <w:trPr>
          <w:trHeight w:val="983"/>
        </w:trPr>
        <w:tc>
          <w:tcPr>
            <w:tcW w:w="1075" w:type="dxa"/>
            <w:vMerge w:val="restart"/>
          </w:tcPr>
          <w:p w14:paraId="2F33AD9B" w14:textId="40B1F89F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omeController</w:t>
            </w:r>
          </w:p>
        </w:tc>
        <w:tc>
          <w:tcPr>
            <w:tcW w:w="1260" w:type="dxa"/>
            <w:vMerge w:val="restart"/>
          </w:tcPr>
          <w:p w14:paraId="6C97D518" w14:textId="70D9614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ndex</w:t>
            </w:r>
          </w:p>
        </w:tc>
        <w:tc>
          <w:tcPr>
            <w:tcW w:w="2340" w:type="dxa"/>
            <w:vMerge w:val="restart"/>
          </w:tcPr>
          <w:p w14:paraId="17D6E5FE" w14:textId="53E09965" w:rsidR="00852C97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home setelah login sebagai pengurus</w:t>
            </w:r>
          </w:p>
        </w:tc>
        <w:tc>
          <w:tcPr>
            <w:tcW w:w="1890" w:type="dxa"/>
            <w:vMerge w:val="restart"/>
          </w:tcPr>
          <w:p w14:paraId="2A4206E2" w14:textId="5AA46729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Halaman utama pengurus dengan isi semua id dan nama anggota</w:t>
            </w:r>
          </w:p>
        </w:tc>
        <w:tc>
          <w:tcPr>
            <w:tcW w:w="1530" w:type="dxa"/>
            <w:vMerge w:val="restart"/>
          </w:tcPr>
          <w:p w14:paraId="420EDC20" w14:textId="0ED35912" w:rsidR="00852C97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F1F912A" w14:textId="22F309D6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910D46C" w14:textId="47AD18EF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030FDE55" w14:textId="77777777" w:rsidTr="00D4601D">
        <w:trPr>
          <w:trHeight w:val="647"/>
        </w:trPr>
        <w:tc>
          <w:tcPr>
            <w:tcW w:w="1075" w:type="dxa"/>
            <w:vMerge/>
          </w:tcPr>
          <w:p w14:paraId="0F6FCA2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EAA890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F57324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4F317143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36D307A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58D99C95" w14:textId="0D1CC44C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F58F731" w14:textId="2CB636A6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36C7A909" w14:textId="77777777" w:rsidTr="00D4601D">
        <w:trPr>
          <w:trHeight w:val="488"/>
        </w:trPr>
        <w:tc>
          <w:tcPr>
            <w:tcW w:w="1075" w:type="dxa"/>
            <w:vMerge/>
          </w:tcPr>
          <w:p w14:paraId="29569661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bookmarkStart w:id="23" w:name="_Hlk25842904"/>
          </w:p>
        </w:tc>
        <w:tc>
          <w:tcPr>
            <w:tcW w:w="1260" w:type="dxa"/>
            <w:vMerge w:val="restart"/>
          </w:tcPr>
          <w:p w14:paraId="79D3BDB5" w14:textId="15878EAB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2676D388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4B21CAFB" w14:textId="1EABD67A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1890" w:type="dxa"/>
            <w:vMerge w:val="restart"/>
          </w:tcPr>
          <w:p w14:paraId="6A74CD55" w14:textId="1D13A2A2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pengurus</w:t>
            </w:r>
          </w:p>
        </w:tc>
        <w:tc>
          <w:tcPr>
            <w:tcW w:w="1530" w:type="dxa"/>
            <w:vMerge w:val="restart"/>
          </w:tcPr>
          <w:p w14:paraId="1DF62107" w14:textId="62380FC1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65DD9A5" w14:textId="51027322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9734916" w14:textId="0DE07E90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</w:t>
            </w:r>
            <w:r w:rsidR="00852C97" w:rsidRPr="00901CED">
              <w:rPr>
                <w:noProof/>
                <w:color w:val="auto"/>
                <w:lang w:val="id-ID"/>
              </w:rPr>
              <w:t>iterima</w:t>
            </w:r>
          </w:p>
        </w:tc>
      </w:tr>
      <w:tr w:rsidR="00852C97" w:rsidRPr="00901CED" w14:paraId="1A445701" w14:textId="77777777" w:rsidTr="00D4601D">
        <w:trPr>
          <w:trHeight w:val="487"/>
        </w:trPr>
        <w:tc>
          <w:tcPr>
            <w:tcW w:w="1075" w:type="dxa"/>
            <w:vMerge/>
          </w:tcPr>
          <w:p w14:paraId="4018613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2570B5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605B12E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20F1CD6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776238A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E23E351" w14:textId="5540B177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1D45818" w14:textId="2DE5134C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2BC8DC6D" w14:textId="77777777" w:rsidTr="00C27B5A">
        <w:trPr>
          <w:trHeight w:val="800"/>
        </w:trPr>
        <w:tc>
          <w:tcPr>
            <w:tcW w:w="1075" w:type="dxa"/>
            <w:vMerge/>
          </w:tcPr>
          <w:p w14:paraId="21CC0986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B96128D" w14:textId="630A91B0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2783EE45" w14:textId="06AD1AD3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6A792E73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</w:t>
            </w:r>
          </w:p>
          <w:p w14:paraId="52E8A8E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058FCD4" w14:textId="1C375724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iiiiiiiiii</w:t>
            </w:r>
          </w:p>
          <w:p w14:paraId="70E7EF95" w14:textId="1216CA7C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  <w:p w14:paraId="37527FE4" w14:textId="45B3087A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 w:val="restart"/>
          </w:tcPr>
          <w:p w14:paraId="73013168" w14:textId="73DE750D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gagal, Alert username atau password salah ditampilkan</w:t>
            </w:r>
          </w:p>
        </w:tc>
        <w:tc>
          <w:tcPr>
            <w:tcW w:w="1530" w:type="dxa"/>
            <w:vMerge w:val="restart"/>
          </w:tcPr>
          <w:p w14:paraId="0FD14BFC" w14:textId="7BE089C3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B5CB6EB" w14:textId="7011E90F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EE2544C" w14:textId="2C4E80D9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461A0D62" w14:textId="77777777" w:rsidTr="00D4601D">
        <w:trPr>
          <w:trHeight w:val="240"/>
        </w:trPr>
        <w:tc>
          <w:tcPr>
            <w:tcW w:w="1075" w:type="dxa"/>
            <w:vMerge/>
          </w:tcPr>
          <w:p w14:paraId="6A5D8B1E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1AEE90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E2F4175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5EF060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3DC67922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221D13E" w14:textId="40B73112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664DA5D" w14:textId="4EE25AE0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4D44E1F1" w14:textId="77777777" w:rsidTr="00C27B5A">
        <w:trPr>
          <w:trHeight w:val="575"/>
        </w:trPr>
        <w:tc>
          <w:tcPr>
            <w:tcW w:w="1075" w:type="dxa"/>
            <w:vMerge/>
          </w:tcPr>
          <w:p w14:paraId="42E9C087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C8BCCF1" w14:textId="5C654FB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35AFE038" w14:textId="5953EFE8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rd</w:t>
            </w:r>
          </w:p>
          <w:p w14:paraId="3A42017C" w14:textId="04278B6D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1890" w:type="dxa"/>
            <w:vMerge w:val="restart"/>
          </w:tcPr>
          <w:p w14:paraId="113FB3E9" w14:textId="4D88EEF0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anggota</w:t>
            </w:r>
          </w:p>
        </w:tc>
        <w:tc>
          <w:tcPr>
            <w:tcW w:w="1530" w:type="dxa"/>
            <w:vMerge w:val="restart"/>
          </w:tcPr>
          <w:p w14:paraId="53E5BE85" w14:textId="631E364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2FCADC18" w14:textId="19150408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146A4E27" w14:textId="73598DEE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532B7AFE" w14:textId="77777777" w:rsidTr="00D4601D">
        <w:trPr>
          <w:trHeight w:val="120"/>
        </w:trPr>
        <w:tc>
          <w:tcPr>
            <w:tcW w:w="1075" w:type="dxa"/>
            <w:vMerge/>
          </w:tcPr>
          <w:p w14:paraId="76DCCC96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A1838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23F1D85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A5C447F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10BC7310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896E5C2" w14:textId="34078D83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3FF91F1D" w14:textId="20CCA5E5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bookmarkEnd w:id="23"/>
      <w:tr w:rsidR="00852C97" w:rsidRPr="00901CED" w14:paraId="6DBEE9C9" w14:textId="77777777" w:rsidTr="00C27B5A">
        <w:trPr>
          <w:trHeight w:val="638"/>
        </w:trPr>
        <w:tc>
          <w:tcPr>
            <w:tcW w:w="1075" w:type="dxa"/>
            <w:vMerge/>
          </w:tcPr>
          <w:p w14:paraId="3FE9353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0AC11F7" w14:textId="0593F159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out</w:t>
            </w:r>
          </w:p>
        </w:tc>
        <w:tc>
          <w:tcPr>
            <w:tcW w:w="2340" w:type="dxa"/>
            <w:vMerge w:val="restart"/>
          </w:tcPr>
          <w:p w14:paraId="143A2266" w14:textId="5CF09705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tombol logout</w:t>
            </w:r>
          </w:p>
        </w:tc>
        <w:tc>
          <w:tcPr>
            <w:tcW w:w="1890" w:type="dxa"/>
            <w:vMerge w:val="restart"/>
          </w:tcPr>
          <w:p w14:paraId="15466BAA" w14:textId="26BF9AF9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Logout berhasil, menampilkan Alert “Anda sudah logout”,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dan menuju ke halaman utama web</w:t>
            </w:r>
          </w:p>
        </w:tc>
        <w:tc>
          <w:tcPr>
            <w:tcW w:w="1530" w:type="dxa"/>
            <w:vMerge w:val="restart"/>
          </w:tcPr>
          <w:p w14:paraId="499D0C9C" w14:textId="1D3E8EDF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Sesuai yang diharapkan</w:t>
            </w:r>
          </w:p>
        </w:tc>
        <w:tc>
          <w:tcPr>
            <w:tcW w:w="630" w:type="dxa"/>
          </w:tcPr>
          <w:p w14:paraId="28F98AD3" w14:textId="03FBC846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84F8571" w14:textId="1702BC4D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1A11AF4F" w14:textId="77777777" w:rsidTr="00D4601D">
        <w:trPr>
          <w:trHeight w:val="112"/>
        </w:trPr>
        <w:tc>
          <w:tcPr>
            <w:tcW w:w="1075" w:type="dxa"/>
            <w:vMerge/>
          </w:tcPr>
          <w:p w14:paraId="345E229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A628FC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52331F6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E48CF9F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1A51BD63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CDB4266" w14:textId="1D95BF28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28F2F2E" w14:textId="14D31FA6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6BE56E9E" w14:textId="77777777" w:rsidTr="00D4601D">
        <w:trPr>
          <w:trHeight w:val="653"/>
        </w:trPr>
        <w:tc>
          <w:tcPr>
            <w:tcW w:w="1075" w:type="dxa"/>
            <w:vMerge w:val="restart"/>
          </w:tcPr>
          <w:p w14:paraId="5148E8EB" w14:textId="78B6AD8F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anggotaController</w:t>
            </w:r>
          </w:p>
        </w:tc>
        <w:tc>
          <w:tcPr>
            <w:tcW w:w="1260" w:type="dxa"/>
            <w:vMerge w:val="restart"/>
          </w:tcPr>
          <w:p w14:paraId="751C6964" w14:textId="15B414D5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ome</w:t>
            </w:r>
          </w:p>
        </w:tc>
        <w:tc>
          <w:tcPr>
            <w:tcW w:w="2340" w:type="dxa"/>
            <w:vMerge w:val="restart"/>
          </w:tcPr>
          <w:p w14:paraId="5E04225A" w14:textId="42B1F187" w:rsidR="00852C97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home setelah login sebagai anggota</w:t>
            </w:r>
          </w:p>
        </w:tc>
        <w:tc>
          <w:tcPr>
            <w:tcW w:w="1890" w:type="dxa"/>
            <w:vMerge w:val="restart"/>
          </w:tcPr>
          <w:p w14:paraId="051C182F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utama anggota dengan isi semua id dan nama anggota</w:t>
            </w:r>
          </w:p>
          <w:p w14:paraId="5FA6CECE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 w:val="restart"/>
          </w:tcPr>
          <w:p w14:paraId="1D589532" w14:textId="6AE1F7EE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A606944" w14:textId="420CF342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FB34832" w14:textId="65FFF18B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70A754D4" w14:textId="77777777" w:rsidTr="00D4601D">
        <w:trPr>
          <w:trHeight w:val="652"/>
        </w:trPr>
        <w:tc>
          <w:tcPr>
            <w:tcW w:w="1075" w:type="dxa"/>
            <w:vMerge/>
          </w:tcPr>
          <w:p w14:paraId="59E27A7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0808D87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EC268A2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4334DA9B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5DB3384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F832967" w14:textId="0B145758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5D828F0" w14:textId="266775C1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2EE25164" w14:textId="77777777" w:rsidTr="00D4601D">
        <w:trPr>
          <w:trHeight w:val="1418"/>
        </w:trPr>
        <w:tc>
          <w:tcPr>
            <w:tcW w:w="1075" w:type="dxa"/>
            <w:vMerge/>
          </w:tcPr>
          <w:p w14:paraId="5164770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637F91A" w14:textId="0719CCEC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create</w:t>
            </w:r>
          </w:p>
        </w:tc>
        <w:tc>
          <w:tcPr>
            <w:tcW w:w="2340" w:type="dxa"/>
            <w:vMerge w:val="restart"/>
          </w:tcPr>
          <w:p w14:paraId="04E3425A" w14:textId="730A5B36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6F5A14FC" w14:textId="3F4E2C3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1</w:t>
            </w:r>
          </w:p>
          <w:p w14:paraId="418F5CAA" w14:textId="108F2244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5E224273" w14:textId="7DE6B2D5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16679B21" w14:textId="6BF7FCE9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23AE5774" w14:textId="172DD4B9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54466957" w14:textId="1544704A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5D9B4E1C" w14:textId="2A105DAB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7C5C29F1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 w:val="restart"/>
          </w:tcPr>
          <w:p w14:paraId="76C1F809" w14:textId="5599AC80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erhasil membuat akun anggota, data masuk ke database</w:t>
            </w:r>
          </w:p>
        </w:tc>
        <w:tc>
          <w:tcPr>
            <w:tcW w:w="1530" w:type="dxa"/>
            <w:vMerge w:val="restart"/>
          </w:tcPr>
          <w:p w14:paraId="0A556A48" w14:textId="02D16D6D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9DB0D1F" w14:textId="6A1D3C16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393243F" w14:textId="5166F444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6ECBD42C" w14:textId="77777777" w:rsidTr="00D4601D">
        <w:trPr>
          <w:trHeight w:val="899"/>
        </w:trPr>
        <w:tc>
          <w:tcPr>
            <w:tcW w:w="1075" w:type="dxa"/>
            <w:vMerge/>
          </w:tcPr>
          <w:p w14:paraId="75AAF7FE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3AF8C9E7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5667BDB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7AA71B2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60D8C4A8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6FD38C5" w14:textId="025D6C4F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77D24D" w14:textId="5510D0F7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4947DAA2" w14:textId="77777777" w:rsidTr="00C27B5A">
        <w:trPr>
          <w:trHeight w:val="470"/>
        </w:trPr>
        <w:tc>
          <w:tcPr>
            <w:tcW w:w="1075" w:type="dxa"/>
            <w:vMerge/>
          </w:tcPr>
          <w:p w14:paraId="4D6164B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C611985" w14:textId="2091F33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340" w:type="dxa"/>
            <w:vMerge w:val="restart"/>
          </w:tcPr>
          <w:p w14:paraId="241CCBC6" w14:textId="1801637F" w:rsidR="00852C97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menu registrasi</w:t>
            </w:r>
          </w:p>
        </w:tc>
        <w:tc>
          <w:tcPr>
            <w:tcW w:w="1890" w:type="dxa"/>
            <w:vMerge w:val="restart"/>
          </w:tcPr>
          <w:p w14:paraId="7FC23734" w14:textId="67A4A808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registrasi</w:t>
            </w:r>
          </w:p>
        </w:tc>
        <w:tc>
          <w:tcPr>
            <w:tcW w:w="1530" w:type="dxa"/>
            <w:vMerge w:val="restart"/>
          </w:tcPr>
          <w:p w14:paraId="58CCC2A5" w14:textId="599A8672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2541E6A" w14:textId="012D6B67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01FA69E" w14:textId="55E77CD0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425F4B14" w14:textId="77777777" w:rsidTr="00D4601D">
        <w:trPr>
          <w:trHeight w:val="330"/>
        </w:trPr>
        <w:tc>
          <w:tcPr>
            <w:tcW w:w="1075" w:type="dxa"/>
            <w:vMerge/>
          </w:tcPr>
          <w:p w14:paraId="15FEDB88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D389D96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00271A3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8CE54A7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4E926DB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628830FD" w14:textId="6BCAD7F9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DCC5180" w14:textId="5FCC6178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41B8430A" w14:textId="77777777" w:rsidTr="00D4601D">
        <w:trPr>
          <w:trHeight w:val="653"/>
        </w:trPr>
        <w:tc>
          <w:tcPr>
            <w:tcW w:w="1075" w:type="dxa"/>
            <w:vMerge w:val="restart"/>
          </w:tcPr>
          <w:p w14:paraId="404983A2" w14:textId="4A18E943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Controller</w:t>
            </w:r>
          </w:p>
        </w:tc>
        <w:tc>
          <w:tcPr>
            <w:tcW w:w="1260" w:type="dxa"/>
            <w:vMerge w:val="restart"/>
          </w:tcPr>
          <w:p w14:paraId="5F4BC45A" w14:textId="71157C06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impan</w:t>
            </w:r>
          </w:p>
        </w:tc>
        <w:tc>
          <w:tcPr>
            <w:tcW w:w="2340" w:type="dxa"/>
            <w:vMerge w:val="restart"/>
          </w:tcPr>
          <w:p w14:paraId="01EA5D87" w14:textId="3269BEA2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78B89D1D" w14:textId="1712B832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5D705B5E" w14:textId="7C661441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enyimpanan berhasil, saldo bertambah sesuai dengan nominal yang dimasukkan</w:t>
            </w:r>
          </w:p>
        </w:tc>
        <w:tc>
          <w:tcPr>
            <w:tcW w:w="1530" w:type="dxa"/>
            <w:vMerge w:val="restart"/>
          </w:tcPr>
          <w:p w14:paraId="3A6E0C7A" w14:textId="1EBCC6D5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2AE16A4E" w14:textId="30E14BBA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24B7FED7" w14:textId="7A74C52A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6F5863DC" w14:textId="77777777" w:rsidTr="00D4601D">
        <w:trPr>
          <w:trHeight w:val="652"/>
        </w:trPr>
        <w:tc>
          <w:tcPr>
            <w:tcW w:w="1075" w:type="dxa"/>
            <w:vMerge/>
          </w:tcPr>
          <w:p w14:paraId="3258F36F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97FC47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559FD1BB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F3DD2FD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1D42EDE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416D756" w14:textId="2D011A80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4FCC2A" w14:textId="1E62667C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05CC3A47" w14:textId="77777777" w:rsidTr="00D4601D">
        <w:trPr>
          <w:trHeight w:val="653"/>
        </w:trPr>
        <w:tc>
          <w:tcPr>
            <w:tcW w:w="1075" w:type="dxa"/>
            <w:vMerge/>
          </w:tcPr>
          <w:p w14:paraId="2111D207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43B31D33" w14:textId="718DC32D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injam</w:t>
            </w:r>
          </w:p>
        </w:tc>
        <w:tc>
          <w:tcPr>
            <w:tcW w:w="2340" w:type="dxa"/>
            <w:vMerge w:val="restart"/>
          </w:tcPr>
          <w:p w14:paraId="6E96A70B" w14:textId="77D145A5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elum ada peminjaman atau kredit sama dengan 0</w:t>
            </w:r>
          </w:p>
          <w:p w14:paraId="249350C0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49741261" w14:textId="428DA40D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04F1FFD0" w14:textId="0C504481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eminjaman berhasil, kredit bertambah dengan nominal uang yang dimasukkan</w:t>
            </w:r>
          </w:p>
        </w:tc>
        <w:tc>
          <w:tcPr>
            <w:tcW w:w="1530" w:type="dxa"/>
            <w:vMerge w:val="restart"/>
          </w:tcPr>
          <w:p w14:paraId="52EF899B" w14:textId="36D30C59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A7EDE3E" w14:textId="40026F8D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020CFB0" w14:textId="793A00A0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77A03B35" w14:textId="77777777" w:rsidTr="00D4601D">
        <w:trPr>
          <w:trHeight w:val="652"/>
        </w:trPr>
        <w:tc>
          <w:tcPr>
            <w:tcW w:w="1075" w:type="dxa"/>
            <w:vMerge/>
          </w:tcPr>
          <w:p w14:paraId="308EDC3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3A2191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CA89624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A94AB62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47FB34F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20E95F9" w14:textId="5D639191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049C34BF" w14:textId="4FD43FF1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2FD37EC9" w14:textId="77777777" w:rsidTr="00D4601D">
        <w:trPr>
          <w:trHeight w:val="1095"/>
        </w:trPr>
        <w:tc>
          <w:tcPr>
            <w:tcW w:w="1075" w:type="dxa"/>
            <w:vMerge/>
          </w:tcPr>
          <w:p w14:paraId="08E25927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E82DBFF" w14:textId="5133B39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</w:t>
            </w:r>
          </w:p>
        </w:tc>
        <w:tc>
          <w:tcPr>
            <w:tcW w:w="2340" w:type="dxa"/>
            <w:vMerge w:val="restart"/>
          </w:tcPr>
          <w:p w14:paraId="020BC3F9" w14:textId="7D903663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aldo lebih dari 0,</w:t>
            </w:r>
          </w:p>
          <w:p w14:paraId="208367BB" w14:textId="1EF11ACA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61973D15" w14:textId="02AEAC11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id Tujuan transfer: 1028</w:t>
            </w:r>
          </w:p>
          <w:p w14:paraId="2D3EB3A2" w14:textId="12A1099D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597E1A34" w14:textId="1CE58562" w:rsidR="00CE59AB" w:rsidRPr="00901CED" w:rsidRDefault="00CE59AB" w:rsidP="004461BA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>Transfer berhasil, saldo akun tujuan bertambah, saldo pengirim berkurang sesuai dengan nominal uang</w:t>
            </w:r>
            <w:r w:rsidR="00C27B5A" w:rsidRPr="00901CED">
              <w:rPr>
                <w:noProof/>
                <w:sz w:val="24"/>
                <w:szCs w:val="24"/>
                <w:lang w:val="en-US"/>
              </w:rPr>
              <w:t>.</w:t>
            </w:r>
          </w:p>
        </w:tc>
        <w:tc>
          <w:tcPr>
            <w:tcW w:w="1530" w:type="dxa"/>
            <w:vMerge w:val="restart"/>
          </w:tcPr>
          <w:p w14:paraId="55C01A40" w14:textId="0838DF12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5BBEF87" w14:textId="1CA5D958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5E0E58F" w14:textId="7453C417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2A3EA94A" w14:textId="77777777" w:rsidTr="00D4601D">
        <w:trPr>
          <w:trHeight w:val="1095"/>
        </w:trPr>
        <w:tc>
          <w:tcPr>
            <w:tcW w:w="1075" w:type="dxa"/>
            <w:vMerge/>
          </w:tcPr>
          <w:p w14:paraId="11B4145C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47DB6A2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5D43AF2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9E62470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6D10C450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74812EB" w14:textId="230B0EEC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30AA3E6" w14:textId="7A483CB6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26F51164" w14:textId="77777777" w:rsidTr="00D4601D">
        <w:trPr>
          <w:trHeight w:val="653"/>
        </w:trPr>
        <w:tc>
          <w:tcPr>
            <w:tcW w:w="1075" w:type="dxa"/>
            <w:vMerge/>
          </w:tcPr>
          <w:p w14:paraId="0138DB2A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D3C8F3B" w14:textId="03A56724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arik</w:t>
            </w:r>
          </w:p>
        </w:tc>
        <w:tc>
          <w:tcPr>
            <w:tcW w:w="2340" w:type="dxa"/>
            <w:vMerge w:val="restart"/>
          </w:tcPr>
          <w:p w14:paraId="1D6721DC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aldo lebih dari 0,</w:t>
            </w:r>
          </w:p>
          <w:p w14:paraId="188AA434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15FC847E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174FB463" w14:textId="13739B63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>Nominal uang: 1</w:t>
            </w:r>
          </w:p>
        </w:tc>
        <w:tc>
          <w:tcPr>
            <w:tcW w:w="1890" w:type="dxa"/>
            <w:vMerge w:val="restart"/>
          </w:tcPr>
          <w:p w14:paraId="67C7F2D5" w14:textId="3EB4F7F5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>Penarikan berhasil, saldo berkurang dengan nominal uang yang dimasukkan</w:t>
            </w:r>
          </w:p>
        </w:tc>
        <w:tc>
          <w:tcPr>
            <w:tcW w:w="1530" w:type="dxa"/>
            <w:vMerge w:val="restart"/>
          </w:tcPr>
          <w:p w14:paraId="7CBBD068" w14:textId="1333273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C372FB9" w14:textId="404E0F2C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C2EB57A" w14:textId="46AC59DF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27C13A40" w14:textId="77777777" w:rsidTr="00D4601D">
        <w:trPr>
          <w:trHeight w:val="1124"/>
        </w:trPr>
        <w:tc>
          <w:tcPr>
            <w:tcW w:w="1075" w:type="dxa"/>
            <w:vMerge/>
          </w:tcPr>
          <w:p w14:paraId="0B8EE078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34604E2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03608CD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23FC6AE1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259D126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15D6E882" w14:textId="244AF9B9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70A291D3" w14:textId="6B5AE893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0571EE10" w14:textId="77777777" w:rsidTr="00D4601D">
        <w:trPr>
          <w:trHeight w:val="653"/>
        </w:trPr>
        <w:tc>
          <w:tcPr>
            <w:tcW w:w="1075" w:type="dxa"/>
            <w:vMerge/>
          </w:tcPr>
          <w:p w14:paraId="35DF1278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49D46906" w14:textId="6552AC13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unas</w:t>
            </w:r>
          </w:p>
        </w:tc>
        <w:tc>
          <w:tcPr>
            <w:tcW w:w="2340" w:type="dxa"/>
            <w:vMerge w:val="restart"/>
          </w:tcPr>
          <w:p w14:paraId="6D3C3271" w14:textId="702850B8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udah ada peminjaman atau kredit lebih dari 0</w:t>
            </w:r>
          </w:p>
          <w:p w14:paraId="66779180" w14:textId="3D75DA15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4CDE670" w14:textId="02E0600C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1A0E6009" w14:textId="262D933A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injaman terbayar, kredit berkurang sesuai nominal yang dimasukkan</w:t>
            </w:r>
          </w:p>
        </w:tc>
        <w:tc>
          <w:tcPr>
            <w:tcW w:w="1530" w:type="dxa"/>
            <w:vMerge w:val="restart"/>
          </w:tcPr>
          <w:p w14:paraId="3486EACC" w14:textId="0BFC3661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36EA706C" w14:textId="19993C5A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AE7B0AE" w14:textId="7B013307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2DD5BDDD" w14:textId="77777777" w:rsidTr="00D4601D">
        <w:trPr>
          <w:trHeight w:val="944"/>
        </w:trPr>
        <w:tc>
          <w:tcPr>
            <w:tcW w:w="1075" w:type="dxa"/>
            <w:vMerge/>
          </w:tcPr>
          <w:p w14:paraId="1F90BFF8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21633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EE6F6F7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D9D22FE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20544C22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5CF9705E" w14:textId="55F3EE6A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858B2F1" w14:textId="0A0E314D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1382BE5A" w14:textId="77777777" w:rsidTr="00C27B5A">
        <w:trPr>
          <w:trHeight w:val="398"/>
        </w:trPr>
        <w:tc>
          <w:tcPr>
            <w:tcW w:w="1075" w:type="dxa"/>
            <w:vMerge/>
          </w:tcPr>
          <w:p w14:paraId="740E85B4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C2C4BF0" w14:textId="4ED21EE5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etail</w:t>
            </w:r>
          </w:p>
        </w:tc>
        <w:tc>
          <w:tcPr>
            <w:tcW w:w="2340" w:type="dxa"/>
            <w:vMerge w:val="restart"/>
          </w:tcPr>
          <w:p w14:paraId="7A6A38A2" w14:textId="4A41A1C8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menu transaksi</w:t>
            </w:r>
          </w:p>
        </w:tc>
        <w:tc>
          <w:tcPr>
            <w:tcW w:w="1890" w:type="dxa"/>
            <w:vMerge w:val="restart"/>
          </w:tcPr>
          <w:p w14:paraId="580BA832" w14:textId="491136A3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transaksi</w:t>
            </w:r>
          </w:p>
        </w:tc>
        <w:tc>
          <w:tcPr>
            <w:tcW w:w="1530" w:type="dxa"/>
            <w:vMerge w:val="restart"/>
          </w:tcPr>
          <w:p w14:paraId="52405E0E" w14:textId="4A743303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A651B67" w14:textId="1D1EAB6B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63D8E980" w14:textId="4E303DBA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6904F485" w14:textId="77777777" w:rsidTr="00D4601D">
        <w:trPr>
          <w:trHeight w:val="217"/>
        </w:trPr>
        <w:tc>
          <w:tcPr>
            <w:tcW w:w="1075" w:type="dxa"/>
            <w:vMerge/>
          </w:tcPr>
          <w:p w14:paraId="59FA0B09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8862EE3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EC1A1CA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568AEBA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7C040895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1CA355D" w14:textId="0B93C1CC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056E06BB" w14:textId="13EECB44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50C3DE37" w14:textId="77777777" w:rsidTr="00C27B5A">
        <w:trPr>
          <w:trHeight w:val="452"/>
        </w:trPr>
        <w:tc>
          <w:tcPr>
            <w:tcW w:w="1075" w:type="dxa"/>
            <w:vMerge/>
          </w:tcPr>
          <w:p w14:paraId="6478579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7C4502E" w14:textId="6DF81E84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etailx</w:t>
            </w:r>
          </w:p>
        </w:tc>
        <w:tc>
          <w:tcPr>
            <w:tcW w:w="2340" w:type="dxa"/>
            <w:vMerge w:val="restart"/>
          </w:tcPr>
          <w:p w14:paraId="4144F43D" w14:textId="08D668FF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lah melakukan suatu transaksi</w:t>
            </w:r>
          </w:p>
        </w:tc>
        <w:tc>
          <w:tcPr>
            <w:tcW w:w="1890" w:type="dxa"/>
            <w:vMerge w:val="restart"/>
          </w:tcPr>
          <w:p w14:paraId="0D5AA7FF" w14:textId="640E04AE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detail transaksi</w:t>
            </w:r>
          </w:p>
        </w:tc>
        <w:tc>
          <w:tcPr>
            <w:tcW w:w="1530" w:type="dxa"/>
            <w:vMerge w:val="restart"/>
          </w:tcPr>
          <w:p w14:paraId="69EBA153" w14:textId="66D5C70A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F98D621" w14:textId="434D82B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55B75D2" w14:textId="73CDBE69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1B7BA318" w14:textId="77777777" w:rsidTr="00D4601D">
        <w:trPr>
          <w:trHeight w:val="217"/>
        </w:trPr>
        <w:tc>
          <w:tcPr>
            <w:tcW w:w="1075" w:type="dxa"/>
            <w:vMerge/>
          </w:tcPr>
          <w:p w14:paraId="23D3EB1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3ED953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1C820EA3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4784AC5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55D9535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D5E058C" w14:textId="48770DCA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078B65" w14:textId="602C14B1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05552EB3" w14:textId="77777777" w:rsidTr="00D4601D">
        <w:trPr>
          <w:trHeight w:val="218"/>
        </w:trPr>
        <w:tc>
          <w:tcPr>
            <w:tcW w:w="1075" w:type="dxa"/>
            <w:vMerge/>
          </w:tcPr>
          <w:p w14:paraId="3993EB2E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AB21FF2" w14:textId="05213FD3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impanan</w:t>
            </w:r>
          </w:p>
        </w:tc>
        <w:tc>
          <w:tcPr>
            <w:tcW w:w="2340" w:type="dxa"/>
            <w:vMerge w:val="restart"/>
          </w:tcPr>
          <w:p w14:paraId="1E8077C2" w14:textId="33B03A22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simpan</w:t>
            </w:r>
          </w:p>
        </w:tc>
        <w:tc>
          <w:tcPr>
            <w:tcW w:w="1890" w:type="dxa"/>
            <w:vMerge w:val="restart"/>
          </w:tcPr>
          <w:p w14:paraId="417F163B" w14:textId="1988E145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simpan</w:t>
            </w:r>
          </w:p>
        </w:tc>
        <w:tc>
          <w:tcPr>
            <w:tcW w:w="1530" w:type="dxa"/>
            <w:vMerge w:val="restart"/>
          </w:tcPr>
          <w:p w14:paraId="4384BD96" w14:textId="3241B961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5669E966" w14:textId="4DD9BE64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82BD9F4" w14:textId="3A0205DA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6301516F" w14:textId="77777777" w:rsidTr="00D4601D">
        <w:trPr>
          <w:trHeight w:val="217"/>
        </w:trPr>
        <w:tc>
          <w:tcPr>
            <w:tcW w:w="1075" w:type="dxa"/>
            <w:vMerge/>
          </w:tcPr>
          <w:p w14:paraId="3715653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AD8B2C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64FD7FB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01DA7E6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CBF1C2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AA8499C" w14:textId="0173FF3F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751C8AAF" w14:textId="437250DB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15B29C98" w14:textId="77777777" w:rsidTr="00D4601D">
        <w:trPr>
          <w:trHeight w:val="218"/>
        </w:trPr>
        <w:tc>
          <w:tcPr>
            <w:tcW w:w="1075" w:type="dxa"/>
            <w:vMerge/>
          </w:tcPr>
          <w:p w14:paraId="5BB445EF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DEBDB22" w14:textId="73BC2B9C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injaman</w:t>
            </w:r>
          </w:p>
        </w:tc>
        <w:tc>
          <w:tcPr>
            <w:tcW w:w="2340" w:type="dxa"/>
            <w:vMerge w:val="restart"/>
          </w:tcPr>
          <w:p w14:paraId="4C42841D" w14:textId="1E7D90A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pinjam saat kredit sama dengan 0</w:t>
            </w:r>
          </w:p>
        </w:tc>
        <w:tc>
          <w:tcPr>
            <w:tcW w:w="1890" w:type="dxa"/>
            <w:vMerge w:val="restart"/>
          </w:tcPr>
          <w:p w14:paraId="2ED3216E" w14:textId="23CBDB6E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pinjam</w:t>
            </w:r>
          </w:p>
        </w:tc>
        <w:tc>
          <w:tcPr>
            <w:tcW w:w="1530" w:type="dxa"/>
            <w:vMerge w:val="restart"/>
          </w:tcPr>
          <w:p w14:paraId="74B64B14" w14:textId="039B0013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106B4178" w14:textId="4B8CEDBC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DBB4E2A" w14:textId="4150DE4F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01C5AABB" w14:textId="77777777" w:rsidTr="00D4601D">
        <w:trPr>
          <w:trHeight w:val="217"/>
        </w:trPr>
        <w:tc>
          <w:tcPr>
            <w:tcW w:w="1075" w:type="dxa"/>
            <w:vMerge/>
          </w:tcPr>
          <w:p w14:paraId="5BE803F4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EEC7E68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1BA42A9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19C1001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B1EE29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AE683E2" w14:textId="38A1203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85E3936" w14:textId="505E665C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0FF2DB8F" w14:textId="77777777" w:rsidTr="00D4601D">
        <w:trPr>
          <w:trHeight w:val="218"/>
        </w:trPr>
        <w:tc>
          <w:tcPr>
            <w:tcW w:w="1075" w:type="dxa"/>
            <w:vMerge/>
          </w:tcPr>
          <w:p w14:paraId="624DF26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3585312" w14:textId="6F792942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an</w:t>
            </w:r>
          </w:p>
        </w:tc>
        <w:tc>
          <w:tcPr>
            <w:tcW w:w="2340" w:type="dxa"/>
            <w:vMerge w:val="restart"/>
          </w:tcPr>
          <w:p w14:paraId="724C6B10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</w:t>
            </w:r>
          </w:p>
          <w:p w14:paraId="4E77BF97" w14:textId="6685AFA1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fer</w:t>
            </w:r>
          </w:p>
        </w:tc>
        <w:tc>
          <w:tcPr>
            <w:tcW w:w="1890" w:type="dxa"/>
            <w:vMerge w:val="restart"/>
          </w:tcPr>
          <w:p w14:paraId="62FDECD4" w14:textId="11774DEA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transfer</w:t>
            </w:r>
          </w:p>
        </w:tc>
        <w:tc>
          <w:tcPr>
            <w:tcW w:w="1530" w:type="dxa"/>
            <w:vMerge w:val="restart"/>
          </w:tcPr>
          <w:p w14:paraId="42736D36" w14:textId="6C5E92F8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131958B" w14:textId="4DACE5A6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4642E909" w14:textId="0F532F2F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27FE11E7" w14:textId="77777777" w:rsidTr="00D4601D">
        <w:trPr>
          <w:trHeight w:val="217"/>
        </w:trPr>
        <w:tc>
          <w:tcPr>
            <w:tcW w:w="1075" w:type="dxa"/>
            <w:vMerge/>
          </w:tcPr>
          <w:p w14:paraId="05600A7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507D341E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6E453D09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1436FD0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43256DFB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DF913EC" w14:textId="63F4CF5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77E0121" w14:textId="759F954E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4BDCF64D" w14:textId="77777777" w:rsidTr="00D4601D">
        <w:trPr>
          <w:trHeight w:val="330"/>
        </w:trPr>
        <w:tc>
          <w:tcPr>
            <w:tcW w:w="1075" w:type="dxa"/>
            <w:vMerge/>
          </w:tcPr>
          <w:p w14:paraId="0AEFDBA5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EC9F85F" w14:textId="266E64AA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</w:t>
            </w:r>
          </w:p>
        </w:tc>
        <w:tc>
          <w:tcPr>
            <w:tcW w:w="2340" w:type="dxa"/>
            <w:vMerge w:val="restart"/>
          </w:tcPr>
          <w:p w14:paraId="11EF7FF4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</w:t>
            </w:r>
          </w:p>
          <w:p w14:paraId="154A2D88" w14:textId="47BDF56D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enarikan</w:t>
            </w:r>
          </w:p>
        </w:tc>
        <w:tc>
          <w:tcPr>
            <w:tcW w:w="1890" w:type="dxa"/>
            <w:vMerge w:val="restart"/>
          </w:tcPr>
          <w:p w14:paraId="59C165CA" w14:textId="0F761953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penarikan</w:t>
            </w:r>
          </w:p>
        </w:tc>
        <w:tc>
          <w:tcPr>
            <w:tcW w:w="1530" w:type="dxa"/>
            <w:vMerge w:val="restart"/>
          </w:tcPr>
          <w:p w14:paraId="6B6AD6BD" w14:textId="03392B89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7CBD0120" w14:textId="72D9F4A3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9E11B30" w14:textId="25F1C12C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16EB9728" w14:textId="77777777" w:rsidTr="00D4601D">
        <w:trPr>
          <w:trHeight w:val="330"/>
        </w:trPr>
        <w:tc>
          <w:tcPr>
            <w:tcW w:w="1075" w:type="dxa"/>
            <w:vMerge/>
          </w:tcPr>
          <w:p w14:paraId="0D1978A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536CB14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2199662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AAAF874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C0A659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5E81776" w14:textId="1684468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3D90041" w14:textId="6D2FDB3B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6A0111DB" w14:textId="77777777" w:rsidTr="00D4601D">
        <w:trPr>
          <w:trHeight w:val="330"/>
        </w:trPr>
        <w:tc>
          <w:tcPr>
            <w:tcW w:w="1075" w:type="dxa"/>
            <w:vMerge/>
          </w:tcPr>
          <w:p w14:paraId="5A925863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B55B0F2" w14:textId="2A9A7FE0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lunasan</w:t>
            </w:r>
          </w:p>
        </w:tc>
        <w:tc>
          <w:tcPr>
            <w:tcW w:w="2340" w:type="dxa"/>
            <w:vMerge w:val="restart"/>
          </w:tcPr>
          <w:p w14:paraId="61720BBA" w14:textId="3EA2EA8E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pinjam saat kredit lebih dari 0</w:t>
            </w:r>
          </w:p>
        </w:tc>
        <w:tc>
          <w:tcPr>
            <w:tcW w:w="1890" w:type="dxa"/>
            <w:vMerge w:val="restart"/>
          </w:tcPr>
          <w:p w14:paraId="6F38DA46" w14:textId="654BBE79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pelunasan</w:t>
            </w:r>
          </w:p>
        </w:tc>
        <w:tc>
          <w:tcPr>
            <w:tcW w:w="1530" w:type="dxa"/>
            <w:vMerge w:val="restart"/>
          </w:tcPr>
          <w:p w14:paraId="731AAB5C" w14:textId="4347C890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12CD30B" w14:textId="2154EE9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FA9391F" w14:textId="275E89F5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03337832" w14:textId="77777777" w:rsidTr="00D4601D">
        <w:trPr>
          <w:trHeight w:val="330"/>
        </w:trPr>
        <w:tc>
          <w:tcPr>
            <w:tcW w:w="1075" w:type="dxa"/>
            <w:vMerge/>
          </w:tcPr>
          <w:p w14:paraId="476ED1C2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171E10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8D2DCC8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1C6C9537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0CA51292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3C633FC" w14:textId="401B919A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55C50A92" w14:textId="2AD2E5CC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2C3AF4D2" w14:textId="77777777" w:rsidTr="00D4601D">
        <w:trPr>
          <w:trHeight w:val="791"/>
        </w:trPr>
        <w:tc>
          <w:tcPr>
            <w:tcW w:w="1075" w:type="dxa"/>
            <w:vMerge w:val="restart"/>
          </w:tcPr>
          <w:p w14:paraId="068F8395" w14:textId="349AF2AE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urusController</w:t>
            </w:r>
          </w:p>
        </w:tc>
        <w:tc>
          <w:tcPr>
            <w:tcW w:w="1260" w:type="dxa"/>
            <w:vMerge w:val="restart"/>
          </w:tcPr>
          <w:p w14:paraId="4AB799F5" w14:textId="49454E78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ndex</w:t>
            </w:r>
          </w:p>
        </w:tc>
        <w:tc>
          <w:tcPr>
            <w:tcW w:w="2340" w:type="dxa"/>
            <w:vMerge w:val="restart"/>
          </w:tcPr>
          <w:p w14:paraId="009A3A01" w14:textId="576EE0C3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lah melakukan login dengan akun pengurus</w:t>
            </w:r>
          </w:p>
        </w:tc>
        <w:tc>
          <w:tcPr>
            <w:tcW w:w="1890" w:type="dxa"/>
            <w:vMerge w:val="restart"/>
          </w:tcPr>
          <w:p w14:paraId="37AFDE5A" w14:textId="02E02F7C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utama pengurus dengan isi semua id dan nama anggota</w:t>
            </w:r>
          </w:p>
        </w:tc>
        <w:tc>
          <w:tcPr>
            <w:tcW w:w="1530" w:type="dxa"/>
            <w:vMerge w:val="restart"/>
          </w:tcPr>
          <w:p w14:paraId="70F2000E" w14:textId="5D841EC2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EF90AD5" w14:textId="1707846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32136AB" w14:textId="4265F77B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791DC303" w14:textId="77777777" w:rsidTr="00D4601D">
        <w:trPr>
          <w:trHeight w:val="165"/>
        </w:trPr>
        <w:tc>
          <w:tcPr>
            <w:tcW w:w="1075" w:type="dxa"/>
            <w:vMerge/>
          </w:tcPr>
          <w:p w14:paraId="223C470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D7E5C7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3AD4705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98A8147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18E616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E3A7EE2" w14:textId="4A5ED6F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5228A3A" w14:textId="6B7DF511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7A9C157F" w14:textId="77777777" w:rsidTr="00D4601D">
        <w:trPr>
          <w:trHeight w:val="330"/>
        </w:trPr>
        <w:tc>
          <w:tcPr>
            <w:tcW w:w="1075" w:type="dxa"/>
            <w:vMerge/>
          </w:tcPr>
          <w:p w14:paraId="7A0A195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07B7C51" w14:textId="11DCA60B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etail</w:t>
            </w:r>
          </w:p>
        </w:tc>
        <w:tc>
          <w:tcPr>
            <w:tcW w:w="2340" w:type="dxa"/>
            <w:vMerge w:val="restart"/>
          </w:tcPr>
          <w:p w14:paraId="4C5D1B8C" w14:textId="1D239885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milih salah satu baris dari list anggota</w:t>
            </w:r>
          </w:p>
        </w:tc>
        <w:tc>
          <w:tcPr>
            <w:tcW w:w="1890" w:type="dxa"/>
            <w:vMerge w:val="restart"/>
          </w:tcPr>
          <w:p w14:paraId="2AF6A7E5" w14:textId="034DD3E0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detail anggota</w:t>
            </w:r>
          </w:p>
        </w:tc>
        <w:tc>
          <w:tcPr>
            <w:tcW w:w="1530" w:type="dxa"/>
            <w:vMerge w:val="restart"/>
          </w:tcPr>
          <w:p w14:paraId="5393D475" w14:textId="3B718156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94A654B" w14:textId="6C35E0A8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661CD173" w14:textId="7D917C83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8962871" w14:textId="77777777" w:rsidTr="00D4601D">
        <w:trPr>
          <w:trHeight w:val="330"/>
        </w:trPr>
        <w:tc>
          <w:tcPr>
            <w:tcW w:w="1075" w:type="dxa"/>
            <w:vMerge/>
          </w:tcPr>
          <w:p w14:paraId="0A5E5582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003134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10837DA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3539FF4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A2C33ED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CD0CE3C" w14:textId="4F9E4E7E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184A40B" w14:textId="419916D6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327823D5" w14:textId="77777777" w:rsidTr="00D4601D">
        <w:trPr>
          <w:trHeight w:val="435"/>
        </w:trPr>
        <w:tc>
          <w:tcPr>
            <w:tcW w:w="1075" w:type="dxa"/>
            <w:vMerge/>
          </w:tcPr>
          <w:p w14:paraId="2C33BF5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5840E4D7" w14:textId="7E1EE2F8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iwayat</w:t>
            </w:r>
          </w:p>
        </w:tc>
        <w:tc>
          <w:tcPr>
            <w:tcW w:w="2340" w:type="dxa"/>
            <w:vMerge w:val="restart"/>
          </w:tcPr>
          <w:p w14:paraId="4C9803B1" w14:textId="5AEEDBFA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riwayat</w:t>
            </w:r>
          </w:p>
        </w:tc>
        <w:tc>
          <w:tcPr>
            <w:tcW w:w="1890" w:type="dxa"/>
            <w:vMerge w:val="restart"/>
          </w:tcPr>
          <w:p w14:paraId="7ED2733D" w14:textId="3DB1654D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riwayat transaksi suatu anggota</w:t>
            </w:r>
          </w:p>
        </w:tc>
        <w:tc>
          <w:tcPr>
            <w:tcW w:w="1530" w:type="dxa"/>
            <w:vMerge w:val="restart"/>
          </w:tcPr>
          <w:p w14:paraId="6A9BF879" w14:textId="081DA28C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7C9829F9" w14:textId="13AD42FD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48F247F" w14:textId="1AFF9D98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110A40F" w14:textId="77777777" w:rsidTr="00D4601D">
        <w:trPr>
          <w:trHeight w:val="435"/>
        </w:trPr>
        <w:tc>
          <w:tcPr>
            <w:tcW w:w="1075" w:type="dxa"/>
            <w:vMerge/>
          </w:tcPr>
          <w:p w14:paraId="55182346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A0E212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B1A9E26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3731EE7F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1975E0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6FFB904" w14:textId="4C5CA050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4B69B34E" w14:textId="59825136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7489E8C9" w14:textId="77777777" w:rsidTr="00D4601D">
        <w:trPr>
          <w:trHeight w:val="330"/>
        </w:trPr>
        <w:tc>
          <w:tcPr>
            <w:tcW w:w="1075" w:type="dxa"/>
            <w:vMerge/>
          </w:tcPr>
          <w:p w14:paraId="361C2F96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25A6C6C" w14:textId="43AB990F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</w:t>
            </w:r>
          </w:p>
        </w:tc>
        <w:tc>
          <w:tcPr>
            <w:tcW w:w="2340" w:type="dxa"/>
            <w:vMerge w:val="restart"/>
          </w:tcPr>
          <w:p w14:paraId="11FE70C2" w14:textId="4353A3F5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transaksi</w:t>
            </w:r>
          </w:p>
        </w:tc>
        <w:tc>
          <w:tcPr>
            <w:tcW w:w="1890" w:type="dxa"/>
            <w:vMerge w:val="restart"/>
          </w:tcPr>
          <w:p w14:paraId="69389053" w14:textId="3989F538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seluruh riwayat transaksi</w:t>
            </w:r>
          </w:p>
        </w:tc>
        <w:tc>
          <w:tcPr>
            <w:tcW w:w="1530" w:type="dxa"/>
            <w:vMerge w:val="restart"/>
          </w:tcPr>
          <w:p w14:paraId="3A05B5CA" w14:textId="7EF0F6CF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81BE6F8" w14:textId="7998C06E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17870BE" w14:textId="550ADB8E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5061D74F" w14:textId="77777777" w:rsidTr="00D4601D">
        <w:trPr>
          <w:trHeight w:val="330"/>
        </w:trPr>
        <w:tc>
          <w:tcPr>
            <w:tcW w:w="1075" w:type="dxa"/>
            <w:vMerge/>
          </w:tcPr>
          <w:p w14:paraId="41557EA7" w14:textId="77777777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7E89EB8" w14:textId="77777777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21DA85A" w14:textId="77777777" w:rsidR="006762CA" w:rsidRPr="00901CED" w:rsidRDefault="006762CA" w:rsidP="00D4601D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6D03E51" w14:textId="77777777" w:rsidR="006762CA" w:rsidRPr="00901CED" w:rsidRDefault="006762CA" w:rsidP="00D4601D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DF3770E" w14:textId="77777777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02B2575" w14:textId="359E174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5248DD62" w14:textId="5CC5D5BA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</w:tbl>
    <w:p w14:paraId="6AF8D724" w14:textId="2EC1C8CA" w:rsidR="00BE22DA" w:rsidRPr="00901CED" w:rsidRDefault="00BE22DA" w:rsidP="008D0F8C">
      <w:pPr>
        <w:pStyle w:val="Default"/>
        <w:rPr>
          <w:noProof/>
          <w:color w:val="auto"/>
          <w:lang w:val="id-ID"/>
        </w:rPr>
      </w:pPr>
    </w:p>
    <w:p w14:paraId="5B40C366" w14:textId="5E950DF9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1745F535" w14:textId="71DCAD5F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39F3FB6A" w14:textId="6000EC8B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1E7F84F0" w14:textId="1D1BA901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492F5F95" w14:textId="3972B743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00ED60E8" w14:textId="2DAB5669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211EC17B" w14:textId="33F147AA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4A571AE3" w14:textId="0AAF5BA9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045C0E75" w14:textId="5AA34A7C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456D68CA" w14:textId="77777777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6CA6F937" w14:textId="7DDB1362" w:rsidR="00492D1A" w:rsidRPr="00901CED" w:rsidRDefault="00901CED" w:rsidP="00901CED">
      <w:pPr>
        <w:pStyle w:val="Caption"/>
        <w:rPr>
          <w:i w:val="0"/>
          <w:iCs w:val="0"/>
          <w:noProof/>
          <w:color w:val="auto"/>
          <w:sz w:val="24"/>
          <w:szCs w:val="24"/>
        </w:rPr>
      </w:pPr>
      <w:bookmarkStart w:id="24" w:name="_Toc25948811"/>
      <w:r w:rsidRPr="00901CED">
        <w:rPr>
          <w:i w:val="0"/>
          <w:iCs w:val="0"/>
          <w:color w:val="auto"/>
          <w:sz w:val="24"/>
          <w:szCs w:val="24"/>
        </w:rPr>
        <w:t xml:space="preserve">Gambar </w:t>
      </w:r>
      <w:r w:rsidRPr="00901CED">
        <w:rPr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01CED">
        <w:rPr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i w:val="0"/>
          <w:iCs w:val="0"/>
          <w:noProof/>
          <w:color w:val="auto"/>
          <w:sz w:val="24"/>
          <w:szCs w:val="24"/>
        </w:rPr>
        <w:t>3</w:t>
      </w:r>
      <w:r w:rsidRPr="00901CED">
        <w:rPr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i w:val="0"/>
          <w:iCs w:val="0"/>
          <w:color w:val="auto"/>
          <w:sz w:val="24"/>
          <w:szCs w:val="24"/>
          <w:lang w:val="en-US"/>
        </w:rPr>
        <w:t xml:space="preserve"> Source Code </w:t>
      </w:r>
      <w:r w:rsidRPr="00901CED">
        <w:rPr>
          <w:i w:val="0"/>
          <w:iCs w:val="0"/>
          <w:color w:val="auto"/>
          <w:sz w:val="24"/>
          <w:szCs w:val="24"/>
        </w:rPr>
        <w:t xml:space="preserve">Pengujian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PHPUnit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Class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homeController</w:t>
      </w:r>
      <w:bookmarkEnd w:id="24"/>
      <w:proofErr w:type="spellEnd"/>
    </w:p>
    <w:p w14:paraId="5CB3ABC3" w14:textId="55FD2E89" w:rsidR="00492D1A" w:rsidRPr="00901CED" w:rsidRDefault="00901CED" w:rsidP="00492D1A">
      <w:pPr>
        <w:pStyle w:val="Default"/>
        <w:rPr>
          <w:noProof/>
          <w:color w:val="auto"/>
          <w:lang w:val="id-ID"/>
        </w:rPr>
      </w:pPr>
      <w:r w:rsidRPr="00901CED">
        <w:rPr>
          <w:noProof/>
        </w:rPr>
        <w:drawing>
          <wp:inline distT="0" distB="0" distL="0" distR="0" wp14:anchorId="6BB1B319" wp14:editId="5C929CB8">
            <wp:extent cx="4572000" cy="270662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06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01CED">
        <w:rPr>
          <w:noProof/>
          <w:color w:val="auto"/>
          <w:lang w:val="id-ID"/>
        </w:rPr>
        <w:t xml:space="preserve"> </w:t>
      </w:r>
    </w:p>
    <w:p w14:paraId="6CEF3401" w14:textId="3DAA009E" w:rsidR="00901CED" w:rsidRPr="00901CED" w:rsidRDefault="00901CED" w:rsidP="00492D1A">
      <w:pPr>
        <w:pStyle w:val="Default"/>
        <w:rPr>
          <w:noProof/>
          <w:color w:val="auto"/>
          <w:lang w:val="id-ID"/>
        </w:rPr>
      </w:pPr>
      <w:r w:rsidRPr="00901CED">
        <w:rPr>
          <w:noProof/>
        </w:rPr>
        <w:drawing>
          <wp:inline distT="0" distB="0" distL="0" distR="0" wp14:anchorId="3DE68C09" wp14:editId="39005390">
            <wp:extent cx="4572000" cy="3877056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877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1508C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400BFC9A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26E66F99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7153F747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3D424F8F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33F30907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0DAE107C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69BB2EB3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4CFB7812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663A2BB8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60AC223C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46AA4352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4A2AF6A1" w14:textId="76D59DF4" w:rsidR="008D0F8C" w:rsidRPr="00901CED" w:rsidRDefault="00901CED" w:rsidP="00901CED">
      <w:pPr>
        <w:pStyle w:val="Caption"/>
        <w:rPr>
          <w:i w:val="0"/>
          <w:iCs w:val="0"/>
          <w:noProof/>
          <w:color w:val="auto"/>
          <w:sz w:val="24"/>
          <w:szCs w:val="24"/>
        </w:rPr>
      </w:pPr>
      <w:bookmarkStart w:id="25" w:name="_Toc25948812"/>
      <w:r w:rsidRPr="00901CED">
        <w:rPr>
          <w:i w:val="0"/>
          <w:iCs w:val="0"/>
          <w:color w:val="auto"/>
          <w:sz w:val="24"/>
          <w:szCs w:val="24"/>
        </w:rPr>
        <w:t xml:space="preserve">Gambar </w:t>
      </w:r>
      <w:r w:rsidRPr="00901CED">
        <w:rPr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01CED">
        <w:rPr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i w:val="0"/>
          <w:iCs w:val="0"/>
          <w:noProof/>
          <w:color w:val="auto"/>
          <w:sz w:val="24"/>
          <w:szCs w:val="24"/>
        </w:rPr>
        <w:t>4</w:t>
      </w:r>
      <w:r w:rsidRPr="00901CED">
        <w:rPr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Screenshoot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hasil Pengujian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PHPUnit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Class</w:t>
      </w:r>
      <w:proofErr w:type="spellEnd"/>
      <w:r w:rsidRPr="00901CED">
        <w:rPr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i w:val="0"/>
          <w:iCs w:val="0"/>
          <w:color w:val="auto"/>
          <w:sz w:val="24"/>
          <w:szCs w:val="24"/>
        </w:rPr>
        <w:t>homeController</w:t>
      </w:r>
      <w:bookmarkEnd w:id="25"/>
      <w:proofErr w:type="spellEnd"/>
    </w:p>
    <w:p w14:paraId="6D445C39" w14:textId="64265E30" w:rsidR="00492D1A" w:rsidRPr="00901CED" w:rsidRDefault="00901CED" w:rsidP="003B62DE">
      <w:pPr>
        <w:pStyle w:val="Default"/>
        <w:rPr>
          <w:noProof/>
          <w:color w:val="auto"/>
          <w:lang w:val="id-ID"/>
        </w:rPr>
      </w:pPr>
      <w:r w:rsidRPr="00901CED">
        <w:rPr>
          <w:noProof/>
        </w:rPr>
        <w:drawing>
          <wp:inline distT="0" distB="0" distL="0" distR="0" wp14:anchorId="2EF847E8" wp14:editId="4A7A16B2">
            <wp:extent cx="5760720" cy="1749425"/>
            <wp:effectExtent l="0" t="0" r="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4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2D976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06AD6D4C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46469F9A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1E65AA1E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3D3C0C34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43ACEF6C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5C69D57A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632FA1F4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3564F86A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7D9ACE20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36E296BD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2DBDA6E7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5FB8C861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4EEC109F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5146865E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199D9F7D" w14:textId="6C0769C4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737176D7" w14:textId="62E91302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228B2C23" w14:textId="50291095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526E041C" w14:textId="2E95D727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456BC98D" w14:textId="1FC21676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73E46C67" w14:textId="1D1FACD2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6335C270" w14:textId="20712DD6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30F83AD7" w14:textId="3DF62A9D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27CDA114" w14:textId="77777777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6946F7A0" w14:textId="6296A212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47D46A6D" w14:textId="3B03A1ED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1567E222" w14:textId="77777777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4EFC41FF" w14:textId="77777777" w:rsidR="003B62DE" w:rsidRPr="00901CED" w:rsidRDefault="003B62DE" w:rsidP="003B62DE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26" w:name="_Toc25948863"/>
      <w:r w:rsidRPr="00901CED">
        <w:rPr>
          <w:rFonts w:ascii="Times New Roman" w:hAnsi="Times New Roman"/>
          <w:i w:val="0"/>
          <w:noProof/>
          <w:szCs w:val="24"/>
        </w:rPr>
        <w:t>Pengujian USE CASE</w:t>
      </w:r>
      <w:bookmarkEnd w:id="26"/>
    </w:p>
    <w:p w14:paraId="3E7CA755" w14:textId="6A19B340" w:rsidR="003B62DE" w:rsidRPr="00901CED" w:rsidRDefault="004461BA" w:rsidP="004461BA">
      <w:pPr>
        <w:ind w:firstLine="576"/>
        <w:rPr>
          <w:noProof/>
          <w:sz w:val="24"/>
          <w:szCs w:val="24"/>
          <w:lang w:val="en-US"/>
        </w:rPr>
      </w:pPr>
      <w:r w:rsidRPr="00901CED">
        <w:rPr>
          <w:noProof/>
          <w:sz w:val="24"/>
          <w:szCs w:val="24"/>
          <w:lang w:val="en-US"/>
        </w:rPr>
        <w:t>Pada bagian ini akan ditampilkan hasil pengujian use case dalam bentuk tabel</w:t>
      </w:r>
    </w:p>
    <w:p w14:paraId="4F2C3D99" w14:textId="5B76120B" w:rsidR="002C3BF5" w:rsidRPr="00901CED" w:rsidRDefault="002C3BF5" w:rsidP="004926F1">
      <w:pPr>
        <w:pStyle w:val="Heading3"/>
        <w:rPr>
          <w:rFonts w:ascii="Times New Roman" w:hAnsi="Times New Roman"/>
          <w:noProof/>
          <w:szCs w:val="24"/>
        </w:rPr>
      </w:pPr>
      <w:bookmarkStart w:id="27" w:name="_Toc25948864"/>
      <w:r w:rsidRPr="00901CED">
        <w:rPr>
          <w:rFonts w:ascii="Times New Roman" w:hAnsi="Times New Roman"/>
          <w:noProof/>
          <w:szCs w:val="24"/>
        </w:rPr>
        <w:t xml:space="preserve">Pengujian </w:t>
      </w:r>
      <w:r w:rsidR="00D764EF" w:rsidRPr="00901CED">
        <w:rPr>
          <w:rFonts w:ascii="Times New Roman" w:hAnsi="Times New Roman"/>
          <w:noProof/>
          <w:szCs w:val="24"/>
        </w:rPr>
        <w:t xml:space="preserve">DUPL-01 </w:t>
      </w:r>
      <w:r w:rsidR="00964F0D" w:rsidRPr="00901CED">
        <w:rPr>
          <w:rFonts w:ascii="Times New Roman" w:hAnsi="Times New Roman"/>
          <w:noProof/>
          <w:szCs w:val="24"/>
        </w:rPr>
        <w:t>Registrasi</w:t>
      </w:r>
      <w:bookmarkEnd w:id="27"/>
    </w:p>
    <w:p w14:paraId="2C90A8FD" w14:textId="77777777" w:rsidR="004461BA" w:rsidRPr="00901CED" w:rsidRDefault="002C3BF5" w:rsidP="004461BA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AD2019" w:rsidRPr="00901CED">
        <w:rPr>
          <w:noProof/>
          <w:color w:val="auto"/>
          <w:lang w:val="id-ID"/>
        </w:rPr>
        <w:t>registrasi</w:t>
      </w:r>
      <w:r w:rsidRPr="00901CED">
        <w:rPr>
          <w:noProof/>
          <w:color w:val="auto"/>
          <w:lang w:val="id-ID"/>
        </w:rPr>
        <w:t xml:space="preserve"> </w:t>
      </w:r>
      <w:r w:rsidR="00AD2019" w:rsidRPr="00901CED">
        <w:rPr>
          <w:noProof/>
          <w:color w:val="auto"/>
          <w:lang w:val="id-ID"/>
        </w:rPr>
        <w:t>yaitu</w:t>
      </w:r>
      <w:r w:rsidRPr="00901CED">
        <w:rPr>
          <w:noProof/>
          <w:color w:val="auto"/>
          <w:lang w:val="id-ID"/>
        </w:rPr>
        <w:t xml:space="preserve"> pendaftaran user </w:t>
      </w:r>
      <w:r w:rsidR="00A62216" w:rsidRPr="00901CED">
        <w:rPr>
          <w:noProof/>
          <w:color w:val="auto"/>
          <w:lang w:val="id-ID"/>
        </w:rPr>
        <w:t>baru dan penggecekan user yang telah terdaftar</w:t>
      </w:r>
      <w:r w:rsidRPr="00901CED">
        <w:rPr>
          <w:noProof/>
          <w:color w:val="auto"/>
          <w:lang w:val="id-ID"/>
        </w:rPr>
        <w:t xml:space="preserve"> sebagai berikut : </w:t>
      </w:r>
    </w:p>
    <w:p w14:paraId="3F7B993A" w14:textId="23771951" w:rsidR="004461BA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8" w:name="_Toc25944631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4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Registrasi Data Normal</w:t>
      </w:r>
      <w:bookmarkEnd w:id="28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73"/>
        <w:gridCol w:w="2145"/>
        <w:gridCol w:w="2258"/>
        <w:gridCol w:w="1496"/>
        <w:gridCol w:w="550"/>
        <w:gridCol w:w="1458"/>
      </w:tblGrid>
      <w:tr w:rsidR="00901CED" w:rsidRPr="00901CED" w14:paraId="41BFC156" w14:textId="77777777" w:rsidTr="004461BA">
        <w:trPr>
          <w:trHeight w:val="348"/>
          <w:tblHeader/>
        </w:trPr>
        <w:tc>
          <w:tcPr>
            <w:tcW w:w="137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1B403E5C" w14:textId="77777777" w:rsidR="004461BA" w:rsidRPr="00901CED" w:rsidRDefault="004461BA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lastRenderedPageBreak/>
              <w:t>USE CASE</w:t>
            </w:r>
          </w:p>
        </w:tc>
        <w:tc>
          <w:tcPr>
            <w:tcW w:w="7907" w:type="dxa"/>
            <w:gridSpan w:val="5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6464B33" w14:textId="7E04BB1D" w:rsidR="004461BA" w:rsidRPr="00901CED" w:rsidRDefault="004461BA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 (Data normal)</w:t>
            </w:r>
          </w:p>
        </w:tc>
      </w:tr>
      <w:tr w:rsidR="00A8080B" w:rsidRPr="00901CED" w14:paraId="41ED43CC" w14:textId="77777777" w:rsidTr="00A8080B">
        <w:trPr>
          <w:trHeight w:val="333"/>
          <w:tblHeader/>
        </w:trPr>
        <w:tc>
          <w:tcPr>
            <w:tcW w:w="137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468E9F7" w14:textId="77777777" w:rsidR="00A8080B" w:rsidRPr="00901CED" w:rsidRDefault="00A8080B" w:rsidP="00EB4F65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77E48DE1" w14:textId="77777777" w:rsidR="00A8080B" w:rsidRPr="00901CED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58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623F956" w14:textId="77777777" w:rsidR="00A8080B" w:rsidRPr="00901CED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2110CF" w14:textId="77777777" w:rsidR="00A8080B" w:rsidRPr="00901CED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69B90F" w14:textId="77777777" w:rsidR="00A8080B" w:rsidRPr="00901CED" w:rsidRDefault="00A8080B" w:rsidP="00EB4F6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7943C544" w14:textId="77777777" w:rsidTr="006762CA">
        <w:trPr>
          <w:trHeight w:val="1286"/>
        </w:trPr>
        <w:tc>
          <w:tcPr>
            <w:tcW w:w="137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D0A9" w14:textId="65BB26EB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A261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1EC413E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1</w:t>
            </w:r>
          </w:p>
          <w:p w14:paraId="633C4CB3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1B574952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7EA47D8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0771248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1A92F93B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13700A0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363BB6A9" w14:textId="3FF5C09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3774" w14:textId="6BAC570D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Berhasil membuat akun anggota, data masuk ke database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B309D" w14:textId="572C8DC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B7D9" w14:textId="2F6531E6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E3D" w14:textId="7BF89A1A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B6428EB" w14:textId="77777777" w:rsidTr="006762CA">
        <w:trPr>
          <w:trHeight w:val="435"/>
        </w:trPr>
        <w:tc>
          <w:tcPr>
            <w:tcW w:w="13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D9CB5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996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5FEF9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35D09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52684" w14:textId="36DC5C0E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386B8" w14:textId="0C5B343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64F0D" w:rsidRPr="00901CED" w14:paraId="03D2F743" w14:textId="77777777" w:rsidTr="006762CA">
        <w:trPr>
          <w:trHeight w:val="285"/>
        </w:trPr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76BD1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FF94F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C1103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5543E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9230" w14:textId="77777777" w:rsidR="00964F0D" w:rsidRPr="00901CED" w:rsidRDefault="00964F0D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DEFBD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544DB6EC" w14:textId="77777777" w:rsidR="00845FFB" w:rsidRPr="00901CED" w:rsidRDefault="00845FFB" w:rsidP="006B33FF">
      <w:pPr>
        <w:pStyle w:val="Caption"/>
        <w:rPr>
          <w:i w:val="0"/>
          <w:iCs w:val="0"/>
          <w:color w:val="auto"/>
          <w:sz w:val="24"/>
          <w:szCs w:val="24"/>
        </w:rPr>
      </w:pPr>
      <w:bookmarkStart w:id="29" w:name="_Toc25944632"/>
    </w:p>
    <w:p w14:paraId="56BF7EA9" w14:textId="043A86B0" w:rsidR="003B62DE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5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Use Ca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Registrasi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Data Salah</w:t>
      </w:r>
      <w:bookmarkEnd w:id="29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9"/>
        <w:gridCol w:w="2145"/>
        <w:gridCol w:w="2262"/>
        <w:gridCol w:w="1496"/>
        <w:gridCol w:w="13"/>
        <w:gridCol w:w="537"/>
        <w:gridCol w:w="16"/>
        <w:gridCol w:w="1442"/>
      </w:tblGrid>
      <w:tr w:rsidR="00901CED" w:rsidRPr="00901CED" w14:paraId="5C6EC562" w14:textId="77777777" w:rsidTr="006762CA">
        <w:trPr>
          <w:trHeight w:val="348"/>
          <w:tblHeader/>
        </w:trPr>
        <w:tc>
          <w:tcPr>
            <w:tcW w:w="1369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1D045307" w14:textId="77777777" w:rsidR="00964F0D" w:rsidRPr="00901CED" w:rsidRDefault="00964F0D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14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9F1FEB2" w14:textId="77777777" w:rsidR="00964F0D" w:rsidRPr="00901CED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71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63C4D39F" w14:textId="6499635E" w:rsidR="00964F0D" w:rsidRPr="00901CED" w:rsidRDefault="00964F0D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0F75641" w14:textId="77777777" w:rsidR="00964F0D" w:rsidRPr="00901CED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BB4A6C5" w14:textId="77777777" w:rsidR="00964F0D" w:rsidRPr="00901CED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4134667D" w14:textId="77777777" w:rsidTr="00A8080B">
        <w:trPr>
          <w:trHeight w:val="333"/>
          <w:tblHeader/>
        </w:trPr>
        <w:tc>
          <w:tcPr>
            <w:tcW w:w="1369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0971725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5F5FB869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62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6328968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CE3EE4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E4EBBC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2220186E" w14:textId="77777777" w:rsidTr="006762CA">
        <w:trPr>
          <w:trHeight w:val="1286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C961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5B6AF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04DE2D5F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1</w:t>
            </w:r>
          </w:p>
          <w:p w14:paraId="5A7F4829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60004501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056417B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6BEEDE4F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45D36F31" w14:textId="59E5282F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</w:t>
            </w:r>
          </w:p>
          <w:p w14:paraId="222E00E5" w14:textId="5E4618B4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2B1B774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ACF01" w14:textId="06A9DCFD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gagal membuat akun anggota karena NIK telah terdaftar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43C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866FC" w14:textId="1A446F62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38E8A" w14:textId="7E06708B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ACA7D86" w14:textId="77777777" w:rsidTr="006762CA">
        <w:trPr>
          <w:trHeight w:val="435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5F4B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94E78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42A76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B4A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93973" w14:textId="3E2F09A4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DBA23" w14:textId="49CFA089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04650646" w14:textId="77777777" w:rsidTr="006762CA">
        <w:trPr>
          <w:trHeight w:val="1349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E48FD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BA41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4D8E3058" w14:textId="000C8650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2</w:t>
            </w:r>
          </w:p>
          <w:p w14:paraId="62E18CE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01E7CAE6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345F7D85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4E5F385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3601A7CB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788EDB14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4182B41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3683" w14:textId="7B9FCDA9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gagal membuat akun anggota karena username telah terdaftar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F11DD" w14:textId="52A77A1A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D0FB2" w14:textId="05D805FB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F348" w14:textId="4060D02A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7E3F1D75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53A1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2BBC9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AB450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0D92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97B55" w14:textId="7C58C5CC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53A7" w14:textId="15A8BDD0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231E40DD" w14:textId="77777777" w:rsidTr="006762CA">
        <w:trPr>
          <w:trHeight w:val="143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F1047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4BF29" w14:textId="56B1C169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Nama lengkap: </w:t>
            </w:r>
          </w:p>
          <w:p w14:paraId="1E8C8AB3" w14:textId="10B1CAAC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NIK: </w:t>
            </w:r>
          </w:p>
          <w:p w14:paraId="438C2A95" w14:textId="734A6746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</w:t>
            </w:r>
          </w:p>
          <w:p w14:paraId="1D338792" w14:textId="0868DDC5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 xml:space="preserve">Tempat Lahir: </w:t>
            </w:r>
          </w:p>
          <w:p w14:paraId="5CE4BB50" w14:textId="3A10936D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Tgl Lahir: </w:t>
            </w:r>
          </w:p>
          <w:p w14:paraId="4DF2CCA5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76A1B4F3" w14:textId="28F493AB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</w:t>
            </w:r>
          </w:p>
          <w:p w14:paraId="34A7B468" w14:textId="49D1BD25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</w:t>
            </w:r>
          </w:p>
          <w:p w14:paraId="6C607352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4F09F" w14:textId="3D5AC28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 xml:space="preserve">gagal membuat akun anggota karena data kosong, halaman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langsung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FE9E4" w14:textId="1E16685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C9969" w14:textId="166B2A4E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612DC" w14:textId="22E80B5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6059553B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C810D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FA1F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780B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837FC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866EF" w14:textId="15F18F6A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B4FE" w14:textId="740EC74E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272D790F" w14:textId="77777777" w:rsidTr="006762CA">
        <w:trPr>
          <w:trHeight w:val="143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FB235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501B3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472EF7CF" w14:textId="253C51AE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</w:t>
            </w:r>
          </w:p>
          <w:p w14:paraId="6FE59A7C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5664828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68F05C11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6808EF03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39C62314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013C79B5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01B4980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86F34" w14:textId="412A0D55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gagal membuat akun anggota karena NIK tidak sesuai format NIK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D5A3" w14:textId="43ACF3C4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6C471" w14:textId="1B1B58C9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B05E2" w14:textId="7527BD5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4F32D588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03CF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F4578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C49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9BC7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7673" w14:textId="3F4ABCA7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D81E" w14:textId="36B98A23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4E45DA" w:rsidRPr="00901CED" w14:paraId="3302761C" w14:textId="77777777" w:rsidTr="006762CA">
        <w:trPr>
          <w:trHeight w:val="285"/>
        </w:trPr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3947B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3EEDB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EF590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8362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19ED" w14:textId="77777777" w:rsidR="004E45DA" w:rsidRPr="00901CED" w:rsidRDefault="004E45DA" w:rsidP="004E45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F4BF9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256489B9" w14:textId="33855B65" w:rsidR="00964F0D" w:rsidRPr="00901CED" w:rsidRDefault="00964F0D" w:rsidP="003B62DE">
      <w:pPr>
        <w:pStyle w:val="Default"/>
        <w:rPr>
          <w:noProof/>
          <w:color w:val="auto"/>
          <w:lang w:val="id-ID"/>
        </w:rPr>
      </w:pPr>
    </w:p>
    <w:p w14:paraId="6691C95B" w14:textId="6AB1A3CD" w:rsidR="00531662" w:rsidRPr="00901CED" w:rsidRDefault="00531662" w:rsidP="00531662">
      <w:pPr>
        <w:pStyle w:val="Heading3"/>
        <w:rPr>
          <w:rFonts w:ascii="Times New Roman" w:hAnsi="Times New Roman"/>
          <w:noProof/>
          <w:szCs w:val="24"/>
        </w:rPr>
      </w:pPr>
      <w:bookmarkStart w:id="30" w:name="_Toc25948865"/>
      <w:r w:rsidRPr="00901CED">
        <w:rPr>
          <w:rFonts w:ascii="Times New Roman" w:hAnsi="Times New Roman"/>
          <w:noProof/>
          <w:szCs w:val="24"/>
        </w:rPr>
        <w:t>Pengujian DUPL-01 Login</w:t>
      </w:r>
      <w:bookmarkEnd w:id="30"/>
    </w:p>
    <w:p w14:paraId="01E68E57" w14:textId="3E896B43" w:rsidR="00531662" w:rsidRPr="00901CED" w:rsidRDefault="00531662" w:rsidP="00AD2019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login terbagi menjadi dua bagian diantaranya </w:t>
      </w:r>
      <w:r w:rsidR="00AD2019" w:rsidRPr="00901CED">
        <w:rPr>
          <w:noProof/>
          <w:color w:val="auto"/>
          <w:lang w:val="id-ID"/>
        </w:rPr>
        <w:t>login akun anggota</w:t>
      </w:r>
      <w:r w:rsidRPr="00901CED">
        <w:rPr>
          <w:noProof/>
          <w:color w:val="auto"/>
          <w:lang w:val="id-ID"/>
        </w:rPr>
        <w:t xml:space="preserve"> dan </w:t>
      </w:r>
      <w:r w:rsidR="00AD2019" w:rsidRPr="00901CED">
        <w:rPr>
          <w:noProof/>
          <w:color w:val="auto"/>
          <w:lang w:val="id-ID"/>
        </w:rPr>
        <w:t xml:space="preserve">akun pengurus akan dilakukan </w:t>
      </w:r>
      <w:r w:rsidRPr="00901CED">
        <w:rPr>
          <w:noProof/>
          <w:color w:val="auto"/>
          <w:lang w:val="id-ID"/>
        </w:rPr>
        <w:t xml:space="preserve">pengecekan </w:t>
      </w:r>
      <w:r w:rsidR="00AD2019" w:rsidRPr="00901CED">
        <w:rPr>
          <w:noProof/>
          <w:color w:val="auto"/>
          <w:lang w:val="id-ID"/>
        </w:rPr>
        <w:t>id</w:t>
      </w:r>
      <w:r w:rsidRPr="00901CED">
        <w:rPr>
          <w:noProof/>
          <w:color w:val="auto"/>
          <w:lang w:val="id-ID"/>
        </w:rPr>
        <w:t xml:space="preserve"> yang telah terdaftar sebagai berikut : </w:t>
      </w:r>
    </w:p>
    <w:p w14:paraId="38E4BDEF" w14:textId="26E4905D" w:rsidR="006B33FF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1" w:name="_Toc25944633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6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Use Case Login Data Normal</w:t>
      </w:r>
      <w:bookmarkEnd w:id="31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901CED" w:rsidRPr="00901CED" w14:paraId="21DCB7B3" w14:textId="77777777" w:rsidTr="006762CA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4EF50C3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BFA024F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71378DBE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7B45A915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3A747C98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523C8C1F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B8017C2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C1C3D1F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261D1B0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DB6177E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5D6886D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287F823E" w14:textId="77777777" w:rsidTr="006762CA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868E2" w14:textId="40B76614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E30F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0C9291B2" w14:textId="19BA8F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C1B39" w14:textId="2205EC2E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pengurus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771" w14:textId="0708A00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35BB" w14:textId="7635FF6E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A432A" w14:textId="406407D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1C368D28" w14:textId="77777777" w:rsidTr="006762CA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45226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05C8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E0B7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AA5F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3A27A" w14:textId="478392DC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035C" w14:textId="7E70FF1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6E2C558F" w14:textId="77777777" w:rsidTr="006762CA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1FBDD" w14:textId="166E717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3671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rd</w:t>
            </w:r>
          </w:p>
          <w:p w14:paraId="59B8404D" w14:textId="6B9722DD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79CEC" w14:textId="202170F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anggota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C022" w14:textId="3DF8B21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6AD3E" w14:textId="360265D7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11C03" w14:textId="3235335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2E42A8B9" w14:textId="77777777" w:rsidTr="006762CA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6322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FF30B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BFCB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99D92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C72D" w14:textId="057C0473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BDAB8" w14:textId="417592C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31662" w:rsidRPr="00901CED" w14:paraId="2669A5A4" w14:textId="77777777" w:rsidTr="006762CA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FD370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F3C30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4E8BD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5256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05F24" w14:textId="77777777" w:rsidR="00531662" w:rsidRPr="00901CED" w:rsidRDefault="00531662" w:rsidP="00531662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EE73B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35DB512D" w14:textId="2F98D992" w:rsidR="00531662" w:rsidRPr="00901CED" w:rsidRDefault="00531662" w:rsidP="00531662">
      <w:pPr>
        <w:pStyle w:val="Default"/>
        <w:rPr>
          <w:noProof/>
          <w:color w:val="auto"/>
          <w:lang w:val="id-ID"/>
        </w:rPr>
      </w:pPr>
    </w:p>
    <w:p w14:paraId="15DF8684" w14:textId="3B382C94" w:rsidR="006B33FF" w:rsidRPr="00901CED" w:rsidRDefault="006B33FF" w:rsidP="00531662">
      <w:pPr>
        <w:pStyle w:val="Default"/>
        <w:rPr>
          <w:noProof/>
          <w:color w:val="auto"/>
          <w:lang w:val="id-ID"/>
        </w:rPr>
      </w:pPr>
    </w:p>
    <w:p w14:paraId="7512ED33" w14:textId="30A1BBBA" w:rsidR="006B33FF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2" w:name="_Toc25944634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7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Logi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32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4C13B491" w14:textId="77777777" w:rsidTr="006762CA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39C5F980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B016848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000A889F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F27F5FB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B147D32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2D743041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B02EA81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29EB29D0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DAFC6F6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70A043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8A217B4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1A9C9637" w14:textId="77777777" w:rsidTr="006762CA">
        <w:trPr>
          <w:trHeight w:val="1286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FB9D" w14:textId="00955D0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F410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330F18D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</w:t>
            </w:r>
          </w:p>
          <w:p w14:paraId="6539C1C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73CCEEC6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iiiiiiiiii</w:t>
            </w:r>
          </w:p>
          <w:p w14:paraId="17F1143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  <w:p w14:paraId="6034867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692FD" w14:textId="2A9363C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gagal, Alert username atau password salah ditampil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1CA01" w14:textId="689CB00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F56E3" w14:textId="0D39A669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52A18" w14:textId="7B87859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5682DC7B" w14:textId="77777777" w:rsidTr="006762CA">
        <w:trPr>
          <w:trHeight w:val="43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780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75E6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E9847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4881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52828" w14:textId="22D634C8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2458D" w14:textId="19E3D79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31662" w:rsidRPr="00901CED" w14:paraId="67FC608A" w14:textId="77777777" w:rsidTr="006762CA">
        <w:trPr>
          <w:trHeight w:val="285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20F2F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D318C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2BFE5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88D95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C5B5B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7DD0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E0FFE0C" w14:textId="05FB925B" w:rsidR="00531662" w:rsidRPr="00901CED" w:rsidRDefault="00531662" w:rsidP="003B62DE">
      <w:pPr>
        <w:pStyle w:val="Default"/>
        <w:rPr>
          <w:noProof/>
          <w:color w:val="auto"/>
          <w:lang w:val="id-ID"/>
        </w:rPr>
      </w:pPr>
    </w:p>
    <w:p w14:paraId="39A0841A" w14:textId="78F8E3F6" w:rsidR="00AD2019" w:rsidRPr="00901CED" w:rsidRDefault="00AD2019" w:rsidP="00AD2019">
      <w:pPr>
        <w:pStyle w:val="Heading3"/>
        <w:rPr>
          <w:rFonts w:ascii="Times New Roman" w:hAnsi="Times New Roman"/>
          <w:noProof/>
          <w:szCs w:val="24"/>
        </w:rPr>
      </w:pPr>
      <w:bookmarkStart w:id="33" w:name="_Toc25948866"/>
      <w:r w:rsidRPr="00901CED">
        <w:rPr>
          <w:rFonts w:ascii="Times New Roman" w:hAnsi="Times New Roman"/>
          <w:noProof/>
          <w:szCs w:val="24"/>
        </w:rPr>
        <w:t xml:space="preserve">Pengujian DUPL-01 View </w:t>
      </w:r>
      <w:r w:rsidR="00C51D13" w:rsidRPr="00901CED">
        <w:rPr>
          <w:rFonts w:ascii="Times New Roman" w:hAnsi="Times New Roman"/>
          <w:noProof/>
          <w:szCs w:val="24"/>
        </w:rPr>
        <w:t>Anggota</w:t>
      </w:r>
      <w:bookmarkEnd w:id="33"/>
    </w:p>
    <w:p w14:paraId="5DF8BD66" w14:textId="24A0E439" w:rsidR="00AD2019" w:rsidRPr="00901CED" w:rsidRDefault="00AD2019" w:rsidP="00FF4CB9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FF4CB9" w:rsidRPr="00901CED">
        <w:rPr>
          <w:noProof/>
          <w:color w:val="auto"/>
          <w:lang w:val="id-ID"/>
        </w:rPr>
        <w:t xml:space="preserve">view </w:t>
      </w:r>
      <w:r w:rsidR="000670FD" w:rsidRPr="00901CED">
        <w:rPr>
          <w:noProof/>
          <w:color w:val="auto"/>
        </w:rPr>
        <w:t>anggota</w:t>
      </w:r>
      <w:r w:rsidRPr="00901CED">
        <w:rPr>
          <w:noProof/>
          <w:color w:val="auto"/>
          <w:lang w:val="id-ID"/>
        </w:rPr>
        <w:t xml:space="preserve"> </w:t>
      </w:r>
      <w:r w:rsidR="000670FD" w:rsidRPr="00901CED">
        <w:rPr>
          <w:noProof/>
          <w:color w:val="auto"/>
        </w:rPr>
        <w:t>akan dilakukan pengambilan database setelah menekan menu tertentu</w:t>
      </w:r>
      <w:r w:rsidRPr="00901CED">
        <w:rPr>
          <w:noProof/>
          <w:color w:val="auto"/>
          <w:lang w:val="id-ID"/>
        </w:rPr>
        <w:t xml:space="preserve"> sebagai berikut : </w:t>
      </w:r>
    </w:p>
    <w:p w14:paraId="67D898CF" w14:textId="2699A788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4" w:name="_Toc25944635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8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Vi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e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w Anggota</w:t>
      </w:r>
      <w:bookmarkEnd w:id="34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23A62F3A" w14:textId="77777777" w:rsidTr="00AD2019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2A86D7BC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20F0D6F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66830F66" w14:textId="17F01C15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CF29F1C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2CED3F6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5DC3BBF7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396E9A04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3174C0A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0FCD0B81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3F0E9B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D53AA95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AD2019" w:rsidRPr="00901CED" w14:paraId="221EF7B4" w14:textId="77777777" w:rsidTr="00AD2019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EE885" w14:textId="0C03A9F5" w:rsidR="00AD2019" w:rsidRPr="00901CED" w:rsidRDefault="009E4B30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View </w:t>
            </w:r>
            <w:r w:rsidR="00C51D13" w:rsidRPr="00901CED">
              <w:rPr>
                <w:noProof/>
                <w:color w:val="auto"/>
                <w:lang w:val="id-ID"/>
              </w:rPr>
              <w:t>Anggota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13EBA" w14:textId="2DB391A2" w:rsidR="00AD2019" w:rsidRPr="00901CED" w:rsidRDefault="009E4B30" w:rsidP="00AD2019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ekan </w:t>
            </w:r>
            <w:r w:rsidR="00FF4CB9" w:rsidRPr="00901CED">
              <w:rPr>
                <w:noProof/>
                <w:color w:val="auto"/>
                <w:lang w:val="id-ID"/>
              </w:rPr>
              <w:t xml:space="preserve">menu home </w:t>
            </w:r>
            <w:r w:rsidR="00B8368E" w:rsidRPr="00901CED">
              <w:rPr>
                <w:noProof/>
                <w:color w:val="auto"/>
                <w:lang w:val="id-ID"/>
              </w:rPr>
              <w:t xml:space="preserve">setelah login sebagai </w:t>
            </w:r>
            <w:r w:rsidR="00C51D13" w:rsidRPr="00901CED">
              <w:rPr>
                <w:noProof/>
                <w:color w:val="auto"/>
              </w:rPr>
              <w:t>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02615" w14:textId="273D1CB1" w:rsidR="00AD2019" w:rsidRPr="00901CED" w:rsidRDefault="00B8368E" w:rsidP="00AD2019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ampilkan seluruh </w:t>
            </w:r>
            <w:r w:rsidR="00C51D13" w:rsidRPr="00901CED">
              <w:rPr>
                <w:noProof/>
                <w:color w:val="auto"/>
              </w:rPr>
              <w:t>anggota dan idnya yang terdaftar pada database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1DC87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60C46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19C1E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2019" w:rsidRPr="00901CED" w14:paraId="57CA5B4A" w14:textId="77777777" w:rsidTr="00AD2019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6ED6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5D54B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47803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D5CC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AA42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A73D4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D2019" w:rsidRPr="00901CED" w14:paraId="6D3E09A9" w14:textId="77777777" w:rsidTr="00AD2019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D0678" w14:textId="0CBB249E" w:rsidR="00AD2019" w:rsidRPr="00901CED" w:rsidRDefault="009E4B30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View </w:t>
            </w:r>
            <w:r w:rsidR="00C51D13" w:rsidRPr="00901CED">
              <w:rPr>
                <w:noProof/>
                <w:color w:val="auto"/>
                <w:lang w:val="id-ID"/>
              </w:rPr>
              <w:t>Anggota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D244A" w14:textId="496283EB" w:rsidR="00AD2019" w:rsidRPr="00901CED" w:rsidRDefault="00B8368E" w:rsidP="00AD2019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ekan salah satu </w:t>
            </w:r>
            <w:r w:rsidR="00C51D13" w:rsidRPr="00901CED">
              <w:rPr>
                <w:noProof/>
                <w:color w:val="auto"/>
              </w:rPr>
              <w:t>anggota pada list yang ditampilka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F476" w14:textId="74099406" w:rsidR="00AD2019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ampilkan detail dari </w:t>
            </w:r>
            <w:r w:rsidR="00C51D13" w:rsidRPr="00901CED">
              <w:rPr>
                <w:noProof/>
                <w:color w:val="auto"/>
              </w:rPr>
              <w:t xml:space="preserve">anggota </w:t>
            </w:r>
            <w:r w:rsidRPr="00901CED">
              <w:rPr>
                <w:noProof/>
                <w:color w:val="auto"/>
                <w:lang w:val="id-ID"/>
              </w:rPr>
              <w:t>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03AF1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214DA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6DF37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2019" w:rsidRPr="00901CED" w14:paraId="7C6871C0" w14:textId="77777777" w:rsidTr="00AD2019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57995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5ECDE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CF323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88279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22011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50A4A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8368E" w:rsidRPr="00901CED" w14:paraId="04775614" w14:textId="77777777" w:rsidTr="00AD2019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977CA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69A7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333D0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8E0E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15A3F" w14:textId="77777777" w:rsidR="00B8368E" w:rsidRPr="00901CED" w:rsidRDefault="00B8368E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FEE57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61418F63" w14:textId="77777777" w:rsidR="00C51D13" w:rsidRPr="00901CED" w:rsidRDefault="00C51D13" w:rsidP="00C51D13">
      <w:pPr>
        <w:pStyle w:val="Heading3"/>
        <w:rPr>
          <w:rFonts w:ascii="Times New Roman" w:hAnsi="Times New Roman"/>
          <w:noProof/>
          <w:szCs w:val="24"/>
        </w:rPr>
      </w:pPr>
      <w:bookmarkStart w:id="35" w:name="_Toc25948867"/>
      <w:r w:rsidRPr="00901CED">
        <w:rPr>
          <w:rFonts w:ascii="Times New Roman" w:hAnsi="Times New Roman"/>
          <w:noProof/>
          <w:szCs w:val="24"/>
        </w:rPr>
        <w:t>Pengujian DUPL-01 View Transaksi</w:t>
      </w:r>
      <w:bookmarkEnd w:id="35"/>
    </w:p>
    <w:p w14:paraId="2B26B730" w14:textId="52EB7173" w:rsidR="00C51D13" w:rsidRPr="00901CED" w:rsidRDefault="00C51D13" w:rsidP="00C51D13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view transaksi </w:t>
      </w:r>
      <w:r w:rsidR="000670FD" w:rsidRPr="00901CED">
        <w:rPr>
          <w:noProof/>
          <w:color w:val="auto"/>
        </w:rPr>
        <w:t>akan dilakukan pengambilan database setelah menekan menu tertentu</w:t>
      </w:r>
      <w:r w:rsidR="000670FD" w:rsidRPr="00901CED">
        <w:rPr>
          <w:noProof/>
          <w:color w:val="auto"/>
          <w:lang w:val="id-ID"/>
        </w:rPr>
        <w:t xml:space="preserve"> sebagai </w:t>
      </w:r>
      <w:r w:rsidRPr="00901CED">
        <w:rPr>
          <w:noProof/>
          <w:color w:val="auto"/>
          <w:lang w:val="id-ID"/>
        </w:rPr>
        <w:t xml:space="preserve">berikut : </w:t>
      </w:r>
    </w:p>
    <w:p w14:paraId="1B30EE94" w14:textId="1A002738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6" w:name="_Toc25944636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9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View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Transaksi</w:t>
      </w:r>
      <w:bookmarkEnd w:id="36"/>
      <w:proofErr w:type="spellEnd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49F27861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74E6756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5DEF8E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5FE90C7" w14:textId="3BDC8003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0204EF4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25B0C4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0D3B3199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600EC63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C79994A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FFA6127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36E1AFD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923D0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C51D13" w:rsidRPr="00901CED" w14:paraId="765D4222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A731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D9E7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home setelah login sebagai anggota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4C054" w14:textId="7D3DC1D8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seluruh riwayat transaksi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177B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8FAA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5FA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6B899769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EF75A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4323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CE2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EAEA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E9D93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DBA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1E975DE7" w14:textId="77777777" w:rsidTr="00A8080B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294F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90737" w14:textId="2F9A4624" w:rsidR="00C51D13" w:rsidRPr="00901CED" w:rsidRDefault="00C51D13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Menekan salah satu riwayat transaksi</w:t>
            </w:r>
            <w:r w:rsidRPr="00901CED">
              <w:rPr>
                <w:noProof/>
                <w:color w:val="auto"/>
              </w:rPr>
              <w:t xml:space="preserve"> dari list yang ditampilkan sebagai anggota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6BA1F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detail dari riwayat transaksi 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F1BBE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811C1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DE8C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61F85B5F" w14:textId="77777777" w:rsidTr="00A808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A315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2FECB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569B8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5859F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ED11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A89E2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47F22EB3" w14:textId="77777777" w:rsidTr="00A8080B">
        <w:trPr>
          <w:trHeight w:val="55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6352A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2441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transaksi setelah logi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A9977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riwayat seluruh transaksi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E612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18608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FC696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7F5B3FBE" w14:textId="77777777" w:rsidTr="00A8080B">
        <w:trPr>
          <w:trHeight w:val="55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6A6F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E034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DA2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03E9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0FF2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9BE0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17BDA6D6" w14:textId="77777777" w:rsidTr="00A8080B">
        <w:trPr>
          <w:trHeight w:val="82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9673D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A7BE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riwayat transaksi setelah menekan akun anggota yang dipilih dan logi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F561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detail dari riwayat transaksi 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63A79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FB70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DC77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42F860C1" w14:textId="77777777" w:rsidTr="00A8080B">
        <w:trPr>
          <w:trHeight w:val="82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61EE8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C88D8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A82CA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83B5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8C4FA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9A55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61757782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4B2D7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BD12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B22A6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CFC3D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5AA5E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BBE2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7D27BAD5" w14:textId="0E6029EF" w:rsidR="00A22902" w:rsidRPr="00901CED" w:rsidRDefault="00A22902" w:rsidP="002C3BF5">
      <w:pPr>
        <w:spacing w:line="360" w:lineRule="auto"/>
        <w:rPr>
          <w:noProof/>
          <w:sz w:val="24"/>
          <w:szCs w:val="24"/>
        </w:rPr>
      </w:pPr>
    </w:p>
    <w:p w14:paraId="5950B21E" w14:textId="24CEAD58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37" w:name="_Toc25948868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nyimpanan</w:t>
      </w:r>
      <w:bookmarkEnd w:id="37"/>
    </w:p>
    <w:p w14:paraId="07CDFDF2" w14:textId="7D62D77A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penyimpanan</w:t>
      </w:r>
      <w:r w:rsidRPr="00901CED">
        <w:rPr>
          <w:noProof/>
          <w:color w:val="auto"/>
          <w:lang w:val="id-ID"/>
        </w:rPr>
        <w:t xml:space="preserve"> akan dilakukan pengecekan </w:t>
      </w:r>
      <w:r w:rsidR="000670FD" w:rsidRPr="00901CED">
        <w:rPr>
          <w:noProof/>
          <w:color w:val="auto"/>
        </w:rPr>
        <w:t xml:space="preserve">saldo debit dan nominal uang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55F8AF41" w14:textId="31F3D41A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8" w:name="_Toc25944637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0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Penyimpanan Data Normal</w:t>
      </w:r>
      <w:bookmarkEnd w:id="38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523"/>
        <w:gridCol w:w="2015"/>
        <w:gridCol w:w="2238"/>
        <w:gridCol w:w="1496"/>
        <w:gridCol w:w="13"/>
        <w:gridCol w:w="537"/>
        <w:gridCol w:w="16"/>
        <w:gridCol w:w="1442"/>
      </w:tblGrid>
      <w:tr w:rsidR="00DA741B" w:rsidRPr="00901CED" w14:paraId="142BD2D2" w14:textId="77777777" w:rsidTr="00D4601D">
        <w:trPr>
          <w:trHeight w:val="348"/>
          <w:tblHeader/>
        </w:trPr>
        <w:tc>
          <w:tcPr>
            <w:tcW w:w="152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493E69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1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3902C344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4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A09E451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888BE6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0FC8FF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045C7273" w14:textId="77777777" w:rsidTr="00A8080B">
        <w:trPr>
          <w:trHeight w:val="333"/>
          <w:tblHeader/>
        </w:trPr>
        <w:tc>
          <w:tcPr>
            <w:tcW w:w="152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0437ED4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8658239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38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941C49D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2070D6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125DB5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4460EE1F" w14:textId="77777777" w:rsidTr="00D4601D">
        <w:trPr>
          <w:trHeight w:val="449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F5115" w14:textId="776E4F73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5CEE" w14:textId="32942E7F" w:rsidR="00D4601D" w:rsidRPr="00901CED" w:rsidRDefault="005937B0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Tata cara</w:t>
            </w:r>
            <w:r w:rsidR="00D4601D" w:rsidRPr="00901CED">
              <w:rPr>
                <w:noProof/>
                <w:sz w:val="24"/>
                <w:szCs w:val="24"/>
              </w:rPr>
              <w:t xml:space="preserve">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Mandiri</w:t>
            </w:r>
          </w:p>
          <w:p w14:paraId="515A87D3" w14:textId="0B39ED1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99BC5" w14:textId="34CCC15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9A08C" w14:textId="59F079F1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0D562" w14:textId="31E10567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6BEC2" w14:textId="2A3582C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0D2C8806" w14:textId="77777777" w:rsidTr="00D4601D">
        <w:trPr>
          <w:trHeight w:val="70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FD58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2E9E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B04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DCB6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169AA" w14:textId="1D7A8450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7586" w14:textId="315AD9C1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68F5C2C8" w14:textId="77777777" w:rsidTr="00D4601D">
        <w:trPr>
          <w:trHeight w:val="143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B08DA" w14:textId="16FBFAA9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E75A" w14:textId="20F5B6CE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="005937B0" w:rsidRPr="00901CED">
              <w:rPr>
                <w:noProof/>
                <w:sz w:val="24"/>
                <w:szCs w:val="24"/>
                <w:lang w:val="en-US"/>
              </w:rPr>
              <w:t>BNI</w:t>
            </w:r>
          </w:p>
          <w:p w14:paraId="08D1974A" w14:textId="41615D8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5A2D9" w14:textId="25A8D98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406D" w14:textId="1EB3928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572E2" w14:textId="1C0F7865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52769" w14:textId="12D94BFA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301EFC4F" w14:textId="77777777" w:rsidTr="00D4601D">
        <w:trPr>
          <w:trHeight w:val="142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E521E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10C1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A656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0714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6F40E" w14:textId="1C183F54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A490" w14:textId="2BCA722E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51DEB3AD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22DEE" w14:textId="4C653CDC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925F" w14:textId="2BE721F8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="00717374"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4768C506" w14:textId="42E8272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B4E8C" w14:textId="5F338299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122C1" w14:textId="56260996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F3467" w14:textId="0C4AAFD0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6202" w14:textId="28477CC1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6A93F5FF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F6C4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2A8B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FB425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EE1B6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5B6BE" w14:textId="5989C8CF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76A1" w14:textId="15E99F18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395FAACB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1A4D3" w14:textId="3E8912C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2BCA1" w14:textId="19592104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53AD0D3D" w14:textId="1D2B3FE3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CE27" w14:textId="1F3EA150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E84B5" w14:textId="40BF363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60C16" w14:textId="029049CF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A9D41" w14:textId="746C2B8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C92A8AE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0181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F9A1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313B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88C3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7BD0C" w14:textId="74CF46D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C4F80" w14:textId="4EDCB03E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36D4218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1A77" w14:textId="03621F28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F2D5" w14:textId="40292C25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Bitcoin</w:t>
            </w:r>
          </w:p>
          <w:p w14:paraId="74081A66" w14:textId="70DDC325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9ACB8" w14:textId="0694669E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3FDD1" w14:textId="06317EC3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CEED9" w14:textId="33D8BDA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F651" w14:textId="1CEFAB92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6EB2A376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6A6D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3A8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52DCC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AB5D1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DCA12" w14:textId="3195D0F6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8C2" w14:textId="5B7E4DCC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2FB52F52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0AC41" w14:textId="177B828C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CDD" w14:textId="53D490B9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Paypal</w:t>
            </w:r>
          </w:p>
          <w:p w14:paraId="5C0D1C71" w14:textId="1630997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90B5D" w14:textId="617CCC70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5F9B4" w14:textId="0BBBCCD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93F3D" w14:textId="3EAE1A04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E0A0" w14:textId="3828D0FD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28365DEA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C1C4E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9D26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7993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DA7B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84EC1" w14:textId="10E642F8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2731" w14:textId="6CA3DB63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7A9A91F9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9E9BD" w14:textId="6524671D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4B101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7A38AA89" w14:textId="23575BA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3306C" w14:textId="69645C9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5819E" w14:textId="4A41639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A50E9" w14:textId="4996D4C0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EAB32" w14:textId="3A6CA05E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CEA6C95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1E4D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C60E4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DDA7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35763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C1501" w14:textId="74510F16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EAF5E" w14:textId="64BCB022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60FF6D62" w14:textId="77777777" w:rsidTr="00D4601D">
        <w:trPr>
          <w:trHeight w:val="142"/>
        </w:trPr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B6EDF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90859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2609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E9BC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8932" w14:textId="77777777" w:rsidR="005937B0" w:rsidRPr="00901CED" w:rsidRDefault="005937B0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409F9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7335797A" w14:textId="77777777" w:rsidR="00845FFB" w:rsidRPr="00901CED" w:rsidRDefault="00845FFB" w:rsidP="00392A4A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  <w:bookmarkStart w:id="39" w:name="_Toc25944638"/>
    </w:p>
    <w:p w14:paraId="679FE297" w14:textId="179611CC" w:rsidR="00D4601D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1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Penyimpan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39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523"/>
        <w:gridCol w:w="2001"/>
        <w:gridCol w:w="2252"/>
        <w:gridCol w:w="1496"/>
        <w:gridCol w:w="13"/>
        <w:gridCol w:w="537"/>
        <w:gridCol w:w="16"/>
        <w:gridCol w:w="1442"/>
      </w:tblGrid>
      <w:tr w:rsidR="00DA741B" w:rsidRPr="00901CED" w14:paraId="619A8986" w14:textId="77777777" w:rsidTr="005937B0">
        <w:trPr>
          <w:trHeight w:val="348"/>
          <w:tblHeader/>
        </w:trPr>
        <w:tc>
          <w:tcPr>
            <w:tcW w:w="152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BC4A686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01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235638E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61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539289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CD7C356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0C6D8BD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3AE4CEE5" w14:textId="77777777" w:rsidTr="00A8080B">
        <w:trPr>
          <w:trHeight w:val="333"/>
          <w:tblHeader/>
        </w:trPr>
        <w:tc>
          <w:tcPr>
            <w:tcW w:w="152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009AD265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E8611B5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52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08621C42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6E2C434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E78C9DC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455B3130" w14:textId="77777777" w:rsidTr="005937B0">
        <w:trPr>
          <w:trHeight w:val="674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1F616" w14:textId="1D61813F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81226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200E0B7A" w14:textId="6D3591B3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1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3F055" w14:textId="77777777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Penyimpanan </w:t>
            </w:r>
            <w:r w:rsidRPr="00901CED">
              <w:rPr>
                <w:noProof/>
                <w:color w:val="auto"/>
              </w:rPr>
              <w:t>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halaman penyimpanan termuat ulang,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</w:rPr>
              <w:t>pesan “The jumlah uang must be greater than 0” ditampilkan.</w:t>
            </w:r>
          </w:p>
          <w:p w14:paraId="55DB1C4A" w14:textId="3FEB8897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1BF9" w14:textId="7D960F2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F82D" w14:textId="415B4BE3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8C39" w14:textId="194E96EF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9CA33A7" w14:textId="77777777" w:rsidTr="005937B0">
        <w:trPr>
          <w:trHeight w:val="4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AC70B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CB36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AA4C5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FDE5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F2CC" w14:textId="0106648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C3642" w14:textId="59C23BE6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92DFD23" w14:textId="77777777" w:rsidTr="005937B0">
        <w:trPr>
          <w:trHeight w:val="539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77EA" w14:textId="4B97C6A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AC5068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5E013B93" w14:textId="7D311AA5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Nominal uang: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576212" w14:textId="46866A7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Penyimpanan </w:t>
            </w:r>
            <w:r w:rsidRPr="00901CED">
              <w:rPr>
                <w:noProof/>
                <w:color w:val="auto"/>
              </w:rPr>
              <w:t>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5A4D6A" w14:textId="71558EE1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C589" w14:textId="7A5752E2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9ECD11" w14:textId="03139FC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627C0A09" w14:textId="77777777" w:rsidTr="00A8080B">
        <w:trPr>
          <w:trHeight w:val="142"/>
        </w:trPr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FF4E8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33DD9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8984F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7C67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4E2A6" w14:textId="22E4D8D4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CEFA" w14:textId="405F007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5211A4E7" w14:textId="77777777" w:rsidTr="005937B0">
        <w:trPr>
          <w:trHeight w:val="962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FDA32E" w14:textId="17A13EE8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F6F8D0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0A6A0D15" w14:textId="06DA529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1848B4A" w14:textId="039BE4F5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Penyimpanan </w:t>
            </w:r>
            <w:r w:rsidRPr="00901CED">
              <w:rPr>
                <w:noProof/>
                <w:color w:val="auto"/>
              </w:rPr>
              <w:t>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halaman penyimpanan termuat ulang,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</w:rPr>
              <w:t>pesan “The jumlah uang must be a number” ditampil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E0533F" w14:textId="51791302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68F05" w14:textId="2CDB01E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09ABD4" w14:textId="68E3D985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77966415" w14:textId="77777777" w:rsidTr="00A8080B">
        <w:trPr>
          <w:trHeight w:val="142"/>
        </w:trPr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4C43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95FA8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AE8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A27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AB492" w14:textId="081CB9C8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E37FA" w14:textId="510FE7CD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814E83C" w14:textId="77777777" w:rsidTr="005937B0">
        <w:trPr>
          <w:trHeight w:val="285"/>
        </w:trPr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774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F075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9E281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374C3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2717" w14:textId="77777777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F9DC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454FA24" w14:textId="11162B90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0" w:name="_Toc25948869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Transfer</w:t>
      </w:r>
      <w:bookmarkEnd w:id="40"/>
    </w:p>
    <w:p w14:paraId="1B0CE310" w14:textId="7D8D7AFA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transfer</w:t>
      </w:r>
      <w:r w:rsidRPr="00901CED">
        <w:rPr>
          <w:noProof/>
          <w:color w:val="auto"/>
          <w:lang w:val="id-ID"/>
        </w:rPr>
        <w:t xml:space="preserve">  akan dilakukan pengecekan id </w:t>
      </w:r>
      <w:r w:rsidR="000670FD" w:rsidRPr="00901CED">
        <w:rPr>
          <w:noProof/>
          <w:color w:val="auto"/>
        </w:rPr>
        <w:t xml:space="preserve">akun tujuan, debit saldo dan nominal uang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3820B257" w14:textId="2FA1F2E4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1" w:name="_Toc25944639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2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Transfer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41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3E5440AB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586FA83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E942F4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25E76C19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3A2ACDB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7233FD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742BBE58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4141B0BF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02653F3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96F4C79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DD58477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D7A04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901CED" w14:paraId="6B331A16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222EA" w14:textId="047A76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C2FA1" w14:textId="77777777" w:rsidR="00D4601D" w:rsidRPr="00901CED" w:rsidRDefault="00D4601D" w:rsidP="00D4601D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aldo lebih dari 0,</w:t>
            </w:r>
          </w:p>
          <w:p w14:paraId="5EFC0190" w14:textId="77777777" w:rsidR="00D4601D" w:rsidRPr="00901CED" w:rsidRDefault="00D4601D" w:rsidP="00D4601D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04D4D57F" w14:textId="77777777" w:rsidR="00D4601D" w:rsidRPr="00901CED" w:rsidRDefault="00D4601D" w:rsidP="00D4601D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id Tujuan transfer: 1028</w:t>
            </w:r>
          </w:p>
          <w:p w14:paraId="16690344" w14:textId="740F16F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EFA21" w14:textId="3953E76B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 berhasil, saldo akun tujuan bertambah, saldo pengirim berkurang sesuai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EA732" w14:textId="0C753E19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0EF86" w14:textId="781AEBCB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B0A9" w14:textId="6C04EED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5494B88E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C9DE7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26D9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2854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FB30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1B7B" w14:textId="2BB1B9E1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61C9D" w14:textId="6D432980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4601D" w:rsidRPr="00901CED" w14:paraId="4B2DEDF2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0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46A6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164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9D33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7EA4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5ED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3C0E3674" w14:textId="2D3043A6" w:rsidR="00D4601D" w:rsidRPr="00901CED" w:rsidRDefault="00D4601D" w:rsidP="00D4601D">
      <w:pPr>
        <w:pStyle w:val="Default"/>
        <w:rPr>
          <w:noProof/>
          <w:color w:val="auto"/>
          <w:lang w:val="id-ID"/>
        </w:rPr>
      </w:pPr>
    </w:p>
    <w:p w14:paraId="2FA01544" w14:textId="05D0A237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2" w:name="_Toc25944640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Transfer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2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1"/>
        <w:gridCol w:w="2065"/>
        <w:gridCol w:w="2323"/>
        <w:gridCol w:w="1523"/>
        <w:gridCol w:w="13"/>
        <w:gridCol w:w="537"/>
        <w:gridCol w:w="16"/>
        <w:gridCol w:w="1442"/>
      </w:tblGrid>
      <w:tr w:rsidR="00DA741B" w:rsidRPr="00901CED" w14:paraId="67A53079" w14:textId="77777777" w:rsidTr="00BD520C">
        <w:trPr>
          <w:trHeight w:val="348"/>
          <w:tblHeader/>
        </w:trPr>
        <w:tc>
          <w:tcPr>
            <w:tcW w:w="1361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84BDC4E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14F5FD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9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D1CD48F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6134BC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D4F560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78CD0676" w14:textId="77777777" w:rsidTr="00A8080B">
        <w:trPr>
          <w:trHeight w:val="333"/>
          <w:tblHeader/>
        </w:trPr>
        <w:tc>
          <w:tcPr>
            <w:tcW w:w="1361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4741869F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37D6547C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3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473E0E7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C87DF2C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FC0215F" w14:textId="3651C5D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esimpulan</w:t>
            </w:r>
          </w:p>
        </w:tc>
      </w:tr>
      <w:tr w:rsidR="00BD520C" w:rsidRPr="00901CED" w14:paraId="26FDC0BC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08F39" w14:textId="5B214DA5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6FBFE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5CFC4FF7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40FACFA2" w14:textId="76CE220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9999</w:t>
            </w:r>
          </w:p>
          <w:p w14:paraId="42C345CA" w14:textId="70FC5A48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9262E" w14:textId="1C207398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 xml:space="preserve">Memuat ulang halaman dan menampilkan pesan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“no akun tidak ditemukan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A9DB5" w14:textId="23FF566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 xml:space="preserve">Halaman termuat ulang, dan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11147" w14:textId="15A177A5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0B99D" w14:textId="6E77B574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4574331D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9D7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A4C5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E3AB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A099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F947E" w14:textId="01790C0B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720D" w14:textId="1BCFC0DD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0EDA3808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3C99" w14:textId="27ACAA8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4A673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E74A194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C26A0FA" w14:textId="1FC25CF3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1</w:t>
            </w:r>
          </w:p>
          <w:p w14:paraId="082C7DC5" w14:textId="40FA48C3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1AD48" w14:textId="5CC629EE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idak boleh transfer ke akun sendiri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17E45" w14:textId="394383C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5F21D" w14:textId="6E2232FD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5FC3C" w14:textId="310B16BC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5F5DF70E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4A8B7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95F08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F74A0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9D2E0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B06C" w14:textId="117409D5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BD8ED" w14:textId="2BA9FA8F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59C1824D" w14:textId="77777777" w:rsidTr="00A8080B">
        <w:trPr>
          <w:trHeight w:val="1016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8FDD5" w14:textId="2616D2FD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799A8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08F154DA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32FE130C" w14:textId="307EBBA4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455E9B09" w14:textId="582D77B1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a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E8D1F" w14:textId="6355B45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CAD6" w14:textId="69F35A4B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A2ECA" w14:textId="37DBEB67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B3F4" w14:textId="0AE2A77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4AE7A973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33F51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0E97C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F278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B6D1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D45DF" w14:textId="343E1F12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E3C9B" w14:textId="4E3AD5E5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73032B7E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5E1CF" w14:textId="54A8F47F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F39B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62CFD35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422CA2A9" w14:textId="159E54EE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38247D3E" w14:textId="4568F986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-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59275" w14:textId="67395222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071AB" w14:textId="1D10D4FF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549C" w14:textId="29C7EAAB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B3F3" w14:textId="7582662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69A4CB7E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E48DC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E175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2EC94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AC089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913C9" w14:textId="2695E3AD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8D734" w14:textId="5F4C20EA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22CDFB89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DAAE9" w14:textId="70B89C01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D6C9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5EE8EED6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6978C46" w14:textId="500EB2A9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430261EB" w14:textId="7EED160B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99999999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353D4" w14:textId="6873A22C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or equal than debit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D597" w14:textId="37216DB1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5D912" w14:textId="1879F4DF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571DC" w14:textId="19B3D32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7C83929B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56A1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9FC5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21C1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D4C52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599B7" w14:textId="22B72A60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6D699" w14:textId="67E15DBE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0BC18D83" w14:textId="77777777" w:rsidTr="00A8080B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9502DF" w14:textId="715A0B35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252E26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F6860CF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6256F2E3" w14:textId="3CA206A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 IDTransfer: </w:t>
            </w:r>
          </w:p>
          <w:p w14:paraId="2EE52E8C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722A61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  <w:p w14:paraId="1F9C176E" w14:textId="52078FC0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3B9886" w14:textId="61F9E17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57240D" w14:textId="4A4A97B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EB242" w14:textId="2AAB6EB9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D955E8" w14:textId="0DC372D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19A3DCCD" w14:textId="77777777" w:rsidTr="00A8080B">
        <w:trPr>
          <w:trHeight w:val="142"/>
        </w:trPr>
        <w:tc>
          <w:tcPr>
            <w:tcW w:w="136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962C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E8A24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538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E6031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D19F6" w14:textId="1E1A8950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BAE5" w14:textId="7B1293A8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6CF059C6" w14:textId="77777777" w:rsidTr="00BD520C">
        <w:trPr>
          <w:trHeight w:val="285"/>
        </w:trPr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66028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3C0C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6D7C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0A61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8E34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C568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6FD7BA25" w14:textId="26A07CD8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3" w:name="_Toc25948870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narikan</w:t>
      </w:r>
      <w:bookmarkEnd w:id="43"/>
    </w:p>
    <w:p w14:paraId="420D1314" w14:textId="6EB52136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penarikan</w:t>
      </w:r>
      <w:r w:rsidRPr="00901CED">
        <w:rPr>
          <w:noProof/>
          <w:color w:val="auto"/>
          <w:lang w:val="id-ID"/>
        </w:rPr>
        <w:t xml:space="preserve"> akan dilakukan pengecekan </w:t>
      </w:r>
      <w:r w:rsidR="000670FD" w:rsidRPr="00901CED">
        <w:rPr>
          <w:noProof/>
          <w:color w:val="auto"/>
        </w:rPr>
        <w:t xml:space="preserve">debit saldo dan nominal uang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43F5AECB" w14:textId="09A47A1B" w:rsidR="00C51984" w:rsidRPr="00901CED" w:rsidRDefault="00C51984" w:rsidP="00C51984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4" w:name="_Toc25944641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4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narik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44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5E8F1748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AA1C70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lastRenderedPageBreak/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B5C1194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61B5F04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3318E6DC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D5D478F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901CED" w14:paraId="1925955E" w14:textId="77777777" w:rsidTr="00F72ED5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327D194C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044040EB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00735B6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FA465C1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0E06067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ADF073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901CED" w14:paraId="1B7F432D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ECCC" w14:textId="5097A05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B4B7A" w14:textId="77777777" w:rsidR="00F72ED5" w:rsidRPr="00901CED" w:rsidRDefault="00F72ED5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</w:t>
            </w:r>
          </w:p>
          <w:p w14:paraId="7FAD45DA" w14:textId="0FFEC57A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F72ED5"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1A35E355" w14:textId="355DCA7C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EE69C" w14:textId="7A576A4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1A105" w14:textId="7A03CE54" w:rsidR="00F72ED5" w:rsidRPr="00901CED" w:rsidRDefault="00D4601D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="00F72ED5" w:rsidRPr="00901CED">
              <w:rPr>
                <w:noProof/>
                <w:color w:val="auto"/>
              </w:rPr>
              <w:t>, saldo menjadi 24878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B3F6A" w14:textId="4DF5180A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CB66C" w14:textId="245396DC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6676A358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0C539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B1E88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F26F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B5B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99A09" w14:textId="69204C74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6F7A0" w14:textId="0E0D68C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4601D" w:rsidRPr="00901CED" w14:paraId="494E28C0" w14:textId="77777777" w:rsidTr="00A8080B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5484C" w14:textId="0458A28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5EBFE" w14:textId="45B3C526" w:rsidR="00F72ED5" w:rsidRPr="00901CED" w:rsidRDefault="00F72ED5" w:rsidP="00F72ED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8</w:t>
            </w:r>
          </w:p>
          <w:p w14:paraId="6AD4B277" w14:textId="11964DE6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F72ED5"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0ADB640A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  <w:p w14:paraId="4F1F9F9E" w14:textId="0BFD2E06" w:rsidR="00904A85" w:rsidRPr="00901CED" w:rsidRDefault="00904A85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4BBD" w14:textId="68F845C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553E" w14:textId="6A438DF6" w:rsidR="00D4601D" w:rsidRPr="00901CED" w:rsidRDefault="00F72ED5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 saldo menjadi 24877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2595" w14:textId="7BAE00AD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29AEC" w14:textId="520471C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17018550" w14:textId="77777777" w:rsidTr="00A808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E1F7F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B2B7F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0713D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523A6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58620" w14:textId="48945B16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45E7" w14:textId="3FEA6D44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F72ED5" w:rsidRPr="00901CED" w14:paraId="2C7330EF" w14:textId="77777777" w:rsidTr="00F72ED5">
        <w:trPr>
          <w:trHeight w:val="13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0641219" w14:textId="1C95EDB2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C80DC" w14:textId="73FE537C" w:rsidR="00F72ED5" w:rsidRPr="00901CED" w:rsidRDefault="00F72ED5" w:rsidP="00F72ED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46783E6E" w14:textId="77777777" w:rsidR="00F72ED5" w:rsidRPr="00901CED" w:rsidRDefault="00F72ED5" w:rsidP="00F72ED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0A17203A" w14:textId="0DFFD8E2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C0E10" w14:textId="2B2FFE31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4501A" w14:textId="777CFF9A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 saldo menjadi 24876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202E8" w14:textId="453B76B2" w:rsidR="00F72ED5" w:rsidRPr="00901CED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7C16" w14:textId="15456CC0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F72ED5" w:rsidRPr="00901CED" w14:paraId="1D45DCB5" w14:textId="77777777" w:rsidTr="00F72ED5">
        <w:trPr>
          <w:trHeight w:val="135"/>
        </w:trPr>
        <w:tc>
          <w:tcPr>
            <w:tcW w:w="136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3D572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32F4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FB1DB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D1BB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F576" w14:textId="2369AC50" w:rsidR="00F72ED5" w:rsidRPr="00901CED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D7387" w14:textId="28043322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F72ED5" w:rsidRPr="00901CED" w14:paraId="522E523E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02DC2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82C4B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7F14A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09EFD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03A75" w14:textId="77777777" w:rsidR="00F72ED5" w:rsidRPr="00901CED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7F96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5A290B9A" w14:textId="68E5D7F4" w:rsidR="00D4601D" w:rsidRPr="00901CED" w:rsidRDefault="00D4601D" w:rsidP="00D4601D">
      <w:pPr>
        <w:pStyle w:val="Default"/>
        <w:rPr>
          <w:noProof/>
          <w:color w:val="auto"/>
          <w:lang w:val="id-ID"/>
        </w:rPr>
      </w:pPr>
    </w:p>
    <w:p w14:paraId="4949DDAC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  <w:bookmarkStart w:id="45" w:name="_Toc25944642"/>
    </w:p>
    <w:p w14:paraId="28D6C4A3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58B47992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4AD180FE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7685DDFA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549A9F7B" w14:textId="624E725A" w:rsidR="00C51984" w:rsidRPr="00901CED" w:rsidRDefault="00C51984" w:rsidP="00C51984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5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Penarik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5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3"/>
        <w:gridCol w:w="2065"/>
        <w:gridCol w:w="2321"/>
        <w:gridCol w:w="1523"/>
        <w:gridCol w:w="13"/>
        <w:gridCol w:w="537"/>
        <w:gridCol w:w="16"/>
        <w:gridCol w:w="1442"/>
      </w:tblGrid>
      <w:tr w:rsidR="00DA741B" w:rsidRPr="00901CED" w14:paraId="0E87E3CE" w14:textId="77777777" w:rsidTr="00A8080B">
        <w:trPr>
          <w:trHeight w:val="348"/>
          <w:tblHeader/>
        </w:trPr>
        <w:tc>
          <w:tcPr>
            <w:tcW w:w="136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3AEF76C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A56DA54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102982B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B94605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63FF431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901CED" w14:paraId="7697DA31" w14:textId="77777777" w:rsidTr="00A8080B">
        <w:trPr>
          <w:trHeight w:val="333"/>
          <w:tblHeader/>
        </w:trPr>
        <w:tc>
          <w:tcPr>
            <w:tcW w:w="136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0E3B0DD0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0A8D8BFA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1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33FBE2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6DB653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5EF89326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132028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A8080B" w:rsidRPr="00901CED" w14:paraId="456C1D59" w14:textId="77777777" w:rsidTr="00A8080B">
        <w:trPr>
          <w:trHeight w:val="1286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923F" w14:textId="036ADFF3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8506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574CCD07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428A1DCE" w14:textId="57FB1B22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2C6565D5" w14:textId="21004C82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073F8" w14:textId="33BF0565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D7E6" w14:textId="7EC4478C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04E1F" w14:textId="6C80765A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E49C" w14:textId="70DB41C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2EE789EE" w14:textId="77777777" w:rsidTr="00A8080B">
        <w:trPr>
          <w:trHeight w:val="435"/>
        </w:trPr>
        <w:tc>
          <w:tcPr>
            <w:tcW w:w="13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EAFA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58F1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E44E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96FB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F57C2" w14:textId="563579CD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6819F" w14:textId="6484E73D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56B3D183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A328C9" w14:textId="1A5D0825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0E3048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015F26E2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3A634ECB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256058C6" w14:textId="343F57B5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1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A6EC8" w14:textId="1D3D2D2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8B8DA1A" w14:textId="722D59A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40392" w14:textId="53248EF9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59AFA3" w14:textId="24451EB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0321F59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830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D6FE6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818D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8E481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2DA04" w14:textId="610E7E48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AB4A" w14:textId="604DB73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045CE3D0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06DF59" w14:textId="413A4008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B75848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7EC2B924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0F458501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3AB3503E" w14:textId="0C439233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999999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1A3E8E" w14:textId="269C1BA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muat ulang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halaman dan menampilkan pesan “the jumlah uang must be greater than or equal than debit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DE93DE" w14:textId="4DDEBF0C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 xml:space="preserve">Halaman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B9407" w14:textId="2061AFC9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A84FE" w14:textId="759C32C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32AA62D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2E2CE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3C35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D166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6135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17F7" w14:textId="76601706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43D23" w14:textId="0C262E0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691689B1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E1864F" w14:textId="1CD5AAB0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EF7751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4BC123E2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4B8A7D8D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46EA6834" w14:textId="53DF3DC6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9AC7520" w14:textId="314C15F3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816051F" w14:textId="3887E826" w:rsidR="00A8080B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F4E73" w14:textId="5FF7CD6F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F0189F7" w14:textId="4090FF8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1C65DB3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090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CE0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8169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D930E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F47F2" w14:textId="15A6CC16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7C9CF" w14:textId="3AF021C3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3C026CBC" w14:textId="77777777" w:rsidTr="00A8080B">
        <w:trPr>
          <w:trHeight w:val="285"/>
        </w:trPr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24EFD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0D3D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B906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E92F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566EB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A441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B796B80" w14:textId="09E5FB2C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6" w:name="_Toc25948871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minjaman</w:t>
      </w:r>
      <w:bookmarkEnd w:id="46"/>
    </w:p>
    <w:p w14:paraId="0C1DF055" w14:textId="72A83110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 xml:space="preserve">peminjaman </w:t>
      </w:r>
      <w:r w:rsidRPr="00901CED">
        <w:rPr>
          <w:noProof/>
          <w:color w:val="auto"/>
          <w:lang w:val="id-ID"/>
        </w:rPr>
        <w:t xml:space="preserve">akan dilakukan pengecekan </w:t>
      </w:r>
      <w:r w:rsidR="000670FD" w:rsidRPr="00901CED">
        <w:rPr>
          <w:noProof/>
          <w:color w:val="auto"/>
        </w:rPr>
        <w:t>kredit dan nominal uang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2C242E52" w14:textId="2A4D3003" w:rsidR="00DA741B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7" w:name="_Toc25944643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6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minjam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47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416"/>
        <w:gridCol w:w="2051"/>
        <w:gridCol w:w="2309"/>
        <w:gridCol w:w="1496"/>
        <w:gridCol w:w="13"/>
        <w:gridCol w:w="537"/>
        <w:gridCol w:w="16"/>
        <w:gridCol w:w="1442"/>
      </w:tblGrid>
      <w:tr w:rsidR="00DA741B" w:rsidRPr="00901CED" w14:paraId="4E351C5F" w14:textId="77777777" w:rsidTr="00D4601D">
        <w:trPr>
          <w:trHeight w:val="348"/>
          <w:tblHeader/>
        </w:trPr>
        <w:tc>
          <w:tcPr>
            <w:tcW w:w="141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399B6C1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51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B050E0F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18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BF950B5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669A01F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3D49AB15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66FBCB67" w14:textId="77777777" w:rsidTr="00D4601D">
        <w:trPr>
          <w:trHeight w:val="333"/>
          <w:tblHeader/>
        </w:trPr>
        <w:tc>
          <w:tcPr>
            <w:tcW w:w="141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668E36E2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78DC7C27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09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D93CE44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A5CE855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949F8B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D77DA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3237B12E" w14:textId="77777777" w:rsidTr="00D4601D">
        <w:trPr>
          <w:trHeight w:val="449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70B8D" w14:textId="73F05F62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A669E" w14:textId="5215EE99" w:rsidR="00D4601D" w:rsidRPr="00901CED" w:rsidRDefault="00AD5ECA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2E6F4C2F" w14:textId="77777777" w:rsidR="00AD5ECA" w:rsidRPr="00901CED" w:rsidRDefault="00AD5ECA" w:rsidP="00D4601D">
            <w:pPr>
              <w:rPr>
                <w:noProof/>
                <w:sz w:val="24"/>
                <w:szCs w:val="24"/>
                <w:lang w:val="en-US"/>
              </w:rPr>
            </w:pPr>
          </w:p>
          <w:p w14:paraId="066F9D55" w14:textId="22814F8F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717374"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71FAF5E1" w14:textId="02F388DE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BDD0" w14:textId="646BA3B1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minjaman berhasil, kredit bertambah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7FF22" w14:textId="4D4446A0" w:rsidR="00D4601D" w:rsidRPr="00901CED" w:rsidRDefault="00D4601D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="00AD5ECA" w:rsidRPr="00901CED">
              <w:rPr>
                <w:noProof/>
                <w:color w:val="auto"/>
              </w:rPr>
              <w:t>,</w:t>
            </w:r>
          </w:p>
          <w:p w14:paraId="7AF99ED0" w14:textId="43EBA35F" w:rsidR="00AD5ECA" w:rsidRPr="00901CED" w:rsidRDefault="00AD5ECA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91FD" w14:textId="52C6605A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7DA3" w14:textId="72F1EB14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560D629A" w14:textId="77777777" w:rsidTr="00D4601D">
        <w:trPr>
          <w:trHeight w:val="70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4F8D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5239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14EEA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4ABD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056F" w14:textId="000AC9D4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45D3" w14:textId="0ACBB2C0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2308AB98" w14:textId="77777777" w:rsidTr="00D4601D">
        <w:trPr>
          <w:trHeight w:val="143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C9B90" w14:textId="6C37BB6E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2A792" w14:textId="77777777" w:rsidR="00AD5ECA" w:rsidRPr="00901CED" w:rsidRDefault="00AD5ECA" w:rsidP="00AD5ECA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11EE9364" w14:textId="77777777" w:rsidR="00AD5ECA" w:rsidRPr="00901CED" w:rsidRDefault="00AD5ECA" w:rsidP="00D4601D">
            <w:pPr>
              <w:rPr>
                <w:noProof/>
                <w:sz w:val="24"/>
                <w:szCs w:val="24"/>
              </w:rPr>
            </w:pPr>
          </w:p>
          <w:p w14:paraId="3DA3D557" w14:textId="41AA6F49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717374"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22FEC1D4" w14:textId="513C498A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A00F" w14:textId="327094F3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minjaman berhasil, kredit bertambah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CB2BF" w14:textId="77777777" w:rsidR="00AD5ECA" w:rsidRPr="00901CED" w:rsidRDefault="00AD5ECA" w:rsidP="00AD5ECA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232F2236" w14:textId="685240D2" w:rsidR="00D4601D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4563" w14:textId="2B0F6208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C3A6" w14:textId="4D8DDE2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5E8ED23E" w14:textId="77777777" w:rsidTr="00AD5ECA">
        <w:trPr>
          <w:trHeight w:val="142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BC77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9D75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690E7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1AA28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9C23B" w14:textId="7BE8E6BF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D3B75" w14:textId="7C786C52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76FD9CB3" w14:textId="77777777" w:rsidTr="00AD5ECA">
        <w:trPr>
          <w:trHeight w:val="135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8246D17" w14:textId="20A39CFC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CA244C" w14:textId="77777777" w:rsidR="00AD5ECA" w:rsidRPr="00901CED" w:rsidRDefault="00AD5ECA" w:rsidP="00AD5ECA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48DF4CA7" w14:textId="77777777" w:rsidR="00AD5ECA" w:rsidRPr="00901CED" w:rsidRDefault="00AD5ECA" w:rsidP="00AD5ECA">
            <w:pPr>
              <w:rPr>
                <w:noProof/>
                <w:sz w:val="24"/>
                <w:szCs w:val="24"/>
              </w:rPr>
            </w:pPr>
          </w:p>
          <w:p w14:paraId="398C82BA" w14:textId="77777777" w:rsidR="00AD5ECA" w:rsidRPr="00901CED" w:rsidRDefault="00AD5ECA" w:rsidP="00AD5E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1879D9A9" w14:textId="5E7FEE2A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59FD4C1" w14:textId="6CE09DDE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minjaman berhasil, kredit bertambah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0153AF9" w14:textId="77777777" w:rsidR="00AD5ECA" w:rsidRPr="00901CED" w:rsidRDefault="00AD5ECA" w:rsidP="00AD5ECA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2FB1B7F9" w14:textId="49841688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B865A" w14:textId="6B614276" w:rsidR="00AD5ECA" w:rsidRPr="00901CED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DFBB2" w14:textId="0D3F954B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420CAD8" w14:textId="77777777" w:rsidTr="00AD5ECA">
        <w:trPr>
          <w:trHeight w:val="135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38D9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6B88B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92EC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B4D2F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D0207" w14:textId="5B4F0B6D" w:rsidR="00AD5ECA" w:rsidRPr="00901CED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3AD6B" w14:textId="027642BF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2D474DD6" w14:textId="77777777" w:rsidTr="00AD5ECA">
        <w:trPr>
          <w:trHeight w:val="142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F63A8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EE9F1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19F17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F558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10F74" w14:textId="77777777" w:rsidR="00AD5ECA" w:rsidRPr="00901CED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ABC52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035AC7B" w14:textId="7626B097" w:rsidR="00DA741B" w:rsidRPr="00901CED" w:rsidRDefault="00DA741B" w:rsidP="00D4601D">
      <w:pPr>
        <w:pStyle w:val="Default"/>
        <w:rPr>
          <w:noProof/>
          <w:color w:val="auto"/>
          <w:lang w:val="id-ID"/>
        </w:rPr>
      </w:pPr>
    </w:p>
    <w:p w14:paraId="45517CC1" w14:textId="5BDC5B41" w:rsidR="00DA741B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8" w:name="_Toc25944644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7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Peminjam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8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416"/>
        <w:gridCol w:w="2039"/>
        <w:gridCol w:w="2294"/>
        <w:gridCol w:w="1523"/>
        <w:gridCol w:w="13"/>
        <w:gridCol w:w="537"/>
        <w:gridCol w:w="16"/>
        <w:gridCol w:w="1442"/>
      </w:tblGrid>
      <w:tr w:rsidR="00DA741B" w:rsidRPr="00901CED" w14:paraId="1651B4EC" w14:textId="77777777" w:rsidTr="00717374">
        <w:trPr>
          <w:trHeight w:val="348"/>
          <w:tblHeader/>
        </w:trPr>
        <w:tc>
          <w:tcPr>
            <w:tcW w:w="141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6D3C626C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lastRenderedPageBreak/>
              <w:t>USE CASE</w:t>
            </w:r>
          </w:p>
        </w:tc>
        <w:tc>
          <w:tcPr>
            <w:tcW w:w="2039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098BBF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30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E6F36B7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B92D15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A76B02E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2B356C96" w14:textId="77777777" w:rsidTr="00717374">
        <w:trPr>
          <w:trHeight w:val="333"/>
          <w:tblHeader/>
        </w:trPr>
        <w:tc>
          <w:tcPr>
            <w:tcW w:w="141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57967DE7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368DB4A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94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8B16D97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9C60D2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7DF45095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0C47125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4BCF92C8" w14:textId="77777777" w:rsidTr="00717374">
        <w:trPr>
          <w:trHeight w:val="836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38FA8" w14:textId="46BF52A1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DDE5C" w14:textId="77777777" w:rsidR="00717374" w:rsidRPr="00901CED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653854B9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</w:p>
          <w:p w14:paraId="3D172D3A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46EF6F28" w14:textId="65F33859" w:rsidR="00717374" w:rsidRPr="00901CED" w:rsidRDefault="00717374" w:rsidP="00717374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82B11" w14:textId="181EE654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92DB4" w14:textId="5B9A4940" w:rsidR="00717374" w:rsidRPr="00901CED" w:rsidRDefault="00717374" w:rsidP="00717374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  <w:r w:rsidRPr="00901CED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901CED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B15E8" w14:textId="692AD138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40BA4" w14:textId="3B8226DA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11D347C2" w14:textId="77777777" w:rsidTr="00717374">
        <w:trPr>
          <w:trHeight w:val="435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EDFF0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1FFDD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7690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2B69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41E5C" w14:textId="65E0EE73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D6047" w14:textId="0C025841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35EB7385" w14:textId="77777777" w:rsidTr="00717374">
        <w:trPr>
          <w:trHeight w:val="899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748749" w14:textId="71900323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CD55338" w14:textId="77777777" w:rsidR="00717374" w:rsidRPr="00901CED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5EE66EC6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</w:p>
          <w:p w14:paraId="49347D31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1E76E2FF" w14:textId="3EC59C2D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</w:t>
            </w:r>
            <w:r w:rsidRPr="00901CED">
              <w:rPr>
                <w:noProof/>
                <w:color w:val="auto"/>
                <w:lang w:val="id-ID"/>
              </w:rPr>
              <w:t>1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EF24A1" w14:textId="7476F4FC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5D2614" w14:textId="5C9FC0FC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  <w:r w:rsidRPr="00901CED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901CED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AB531" w14:textId="2AAD819D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5F02C" w14:textId="5D522E10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3C48248C" w14:textId="77777777" w:rsidTr="00717374">
        <w:trPr>
          <w:trHeight w:val="142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A5574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CF8DD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41930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DA7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4E2C4" w14:textId="34BE0756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C74C2" w14:textId="792C3AD1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59B8D17C" w14:textId="77777777" w:rsidTr="00717374">
        <w:trPr>
          <w:trHeight w:val="764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3BD184" w14:textId="6F9F0778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EE824D" w14:textId="77777777" w:rsidR="00717374" w:rsidRPr="00901CED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5309999D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</w:p>
          <w:p w14:paraId="32570D7A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4E19B61" w14:textId="3E054F20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12BDB2" w14:textId="1BD90F15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004070C" w14:textId="77BB61BB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  <w:r w:rsidRPr="00901CED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901CED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EFF5F" w14:textId="30D95631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7B934" w14:textId="1CCC6FCB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30FC9089" w14:textId="77777777" w:rsidTr="00717374">
        <w:trPr>
          <w:trHeight w:val="142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C2EC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EBED7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BEF2F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B6F1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DFF5D" w14:textId="69E977FD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A5505" w14:textId="3CAD1C6C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7C96501" w14:textId="77777777" w:rsidTr="00717374">
        <w:trPr>
          <w:trHeight w:val="285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E3502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47187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44627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EE41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1446" w14:textId="77777777" w:rsidR="00717374" w:rsidRPr="00901CED" w:rsidRDefault="00717374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E810B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24BB7D40" w14:textId="3F689D51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9" w:name="_Toc25948872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lunasan</w:t>
      </w:r>
      <w:bookmarkEnd w:id="49"/>
    </w:p>
    <w:p w14:paraId="47C0D91D" w14:textId="0EE21A7F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pelunasan</w:t>
      </w:r>
      <w:r w:rsidRPr="00901CED">
        <w:rPr>
          <w:noProof/>
          <w:color w:val="auto"/>
          <w:lang w:val="id-ID"/>
        </w:rPr>
        <w:t xml:space="preserve"> akan dilakukan pengecekan </w:t>
      </w:r>
      <w:r w:rsidR="000670FD" w:rsidRPr="00901CED">
        <w:rPr>
          <w:noProof/>
          <w:color w:val="auto"/>
        </w:rPr>
        <w:t xml:space="preserve">kredit dan nominal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3F8E880B" w14:textId="17FEC86C" w:rsidR="00DA741B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50" w:name="_Toc25944645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8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lunas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Normal</w:t>
      </w:r>
      <w:bookmarkEnd w:id="50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40C0428F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4C5617B5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DD8635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168636B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6CBAACA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07F5A8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901CED" w14:paraId="6A43BFA2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AC6422A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2E51369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92667E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16DE58F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00C7F8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A85636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901CED" w14:paraId="4D3B528A" w14:textId="77777777" w:rsidTr="005A4B0B">
        <w:trPr>
          <w:trHeight w:val="62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BA782" w14:textId="22E0CBA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87850" w14:textId="169E0B49" w:rsidR="00D4601D" w:rsidRPr="00901CED" w:rsidRDefault="005A4B0B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4823AEAF" w14:textId="77777777" w:rsidR="005A4B0B" w:rsidRPr="00901CED" w:rsidRDefault="005A4B0B" w:rsidP="00D4601D">
            <w:pPr>
              <w:rPr>
                <w:noProof/>
                <w:sz w:val="24"/>
                <w:szCs w:val="24"/>
                <w:lang w:val="en-US"/>
              </w:rPr>
            </w:pPr>
          </w:p>
          <w:p w14:paraId="21BC61F1" w14:textId="13119525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5A4B0B"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3D315795" w14:textId="53061BF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D70E" w14:textId="4CDAAF34" w:rsidR="00D4601D" w:rsidRPr="00901CED" w:rsidRDefault="005A4B0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</w:t>
            </w:r>
            <w:r w:rsidR="00D4601D" w:rsidRPr="00901CED">
              <w:rPr>
                <w:noProof/>
                <w:color w:val="auto"/>
                <w:lang w:val="id-ID"/>
              </w:rPr>
              <w:t xml:space="preserve"> terbayar, kredit berkurang 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F5DAA" w14:textId="77777777" w:rsidR="00D4601D" w:rsidRPr="00901CED" w:rsidRDefault="00D4601D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="005A4B0B" w:rsidRPr="00901CED">
              <w:rPr>
                <w:noProof/>
                <w:color w:val="auto"/>
              </w:rPr>
              <w:t>,</w:t>
            </w:r>
          </w:p>
          <w:p w14:paraId="13BC0B75" w14:textId="4EA05A31" w:rsidR="005A4B0B" w:rsidRPr="00901CED" w:rsidRDefault="005A4B0B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0330A" w14:textId="7D899387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2CE90" w14:textId="30E9C580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206CEDBC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4515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92560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B9956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63A5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88A4C" w14:textId="309308A6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E6105" w14:textId="37B9AE43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901CED" w14:paraId="3ADD6A7A" w14:textId="77777777" w:rsidTr="005A4B0B">
        <w:trPr>
          <w:trHeight w:val="584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914F3" w14:textId="716DB719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71E3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0A06D0DC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</w:p>
          <w:p w14:paraId="42872EA9" w14:textId="42AB9DBC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328F953A" w14:textId="5715DFB6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93B5" w14:textId="081BE89D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</w:t>
            </w:r>
            <w:r w:rsidRPr="00901CED">
              <w:rPr>
                <w:noProof/>
                <w:color w:val="auto"/>
                <w:lang w:val="id-ID"/>
              </w:rPr>
              <w:t xml:space="preserve"> terbayar, kredit berkurang 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959C9" w14:textId="77777777" w:rsidR="005A4B0B" w:rsidRPr="00901CED" w:rsidRDefault="005A4B0B" w:rsidP="005A4B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7F9B6516" w14:textId="55A6441E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F123" w14:textId="418C5253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C6DCF" w14:textId="746A0C5D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5A4B0B" w:rsidRPr="00901CED" w14:paraId="1310D926" w14:textId="77777777" w:rsidTr="005A4B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A0B6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5084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1AF19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70F14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2032" w14:textId="15424C86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20544" w14:textId="2EE89542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901CED" w14:paraId="32E2E129" w14:textId="77777777" w:rsidTr="005A4B0B">
        <w:trPr>
          <w:trHeight w:val="13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7394F" w14:textId="2BB2DE98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29FD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3BE18E4D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</w:p>
          <w:p w14:paraId="571CED13" w14:textId="77777777" w:rsidR="005A4B0B" w:rsidRPr="00901CED" w:rsidRDefault="005A4B0B" w:rsidP="005A4B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B0E4F82" w14:textId="0BBFC839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16D3" w14:textId="6B04EB81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</w:t>
            </w:r>
            <w:r w:rsidRPr="00901CED">
              <w:rPr>
                <w:noProof/>
                <w:color w:val="auto"/>
                <w:lang w:val="id-ID"/>
              </w:rPr>
              <w:t xml:space="preserve"> terbayar, kredit berkurang 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554D3" w14:textId="77777777" w:rsidR="005A4B0B" w:rsidRPr="00901CED" w:rsidRDefault="005A4B0B" w:rsidP="005A4B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64318C5E" w14:textId="3ED3E68A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EBC1" w14:textId="22AFECC8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43C0" w14:textId="521B8C79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5A4B0B" w:rsidRPr="00901CED" w14:paraId="12C2F607" w14:textId="77777777" w:rsidTr="005A4B0B">
        <w:trPr>
          <w:trHeight w:val="13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99CE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C4763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B4261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E83E3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696F3" w14:textId="05E8D34E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9A8F2" w14:textId="4FFF068A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901CED" w14:paraId="418A9F18" w14:textId="77777777" w:rsidTr="005A4B0B">
        <w:trPr>
          <w:trHeight w:val="135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6C7AC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6B41B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2024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5BE9F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EC6CA" w14:textId="77777777" w:rsidR="005A4B0B" w:rsidRPr="00901CED" w:rsidRDefault="005A4B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CE283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4E4B584" w14:textId="7BFAADE3" w:rsidR="00D4601D" w:rsidRPr="00901CED" w:rsidRDefault="00D4601D" w:rsidP="00D4601D">
      <w:pPr>
        <w:pStyle w:val="Default"/>
        <w:rPr>
          <w:noProof/>
          <w:color w:val="auto"/>
          <w:lang w:val="id-ID"/>
        </w:rPr>
      </w:pPr>
    </w:p>
    <w:p w14:paraId="5AEDDD37" w14:textId="6D1C3C50" w:rsidR="00DA741B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51" w:name="_Toc25944646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9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</w:rPr>
        <w:t>Case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Pelunas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51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3"/>
        <w:gridCol w:w="2065"/>
        <w:gridCol w:w="2321"/>
        <w:gridCol w:w="1523"/>
        <w:gridCol w:w="13"/>
        <w:gridCol w:w="537"/>
        <w:gridCol w:w="16"/>
        <w:gridCol w:w="1442"/>
      </w:tblGrid>
      <w:tr w:rsidR="00DA741B" w:rsidRPr="00901CED" w14:paraId="61A5517B" w14:textId="77777777" w:rsidTr="004461BA">
        <w:trPr>
          <w:trHeight w:val="348"/>
          <w:tblHeader/>
        </w:trPr>
        <w:tc>
          <w:tcPr>
            <w:tcW w:w="136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65E74B49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5401D36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7AD9DD3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A8C6F36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8933001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904A85" w:rsidRPr="00901CED" w14:paraId="21077B34" w14:textId="77777777" w:rsidTr="004461BA">
        <w:trPr>
          <w:trHeight w:val="333"/>
          <w:tblHeader/>
        </w:trPr>
        <w:tc>
          <w:tcPr>
            <w:tcW w:w="136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1E33C197" w14:textId="77777777" w:rsidR="00904A85" w:rsidRPr="00901CED" w:rsidRDefault="00904A85" w:rsidP="004461B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2967288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1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0B4997C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B70E7DD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457BDD81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ED7DFF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904A85" w:rsidRPr="00901CED" w14:paraId="7475113B" w14:textId="77777777" w:rsidTr="004461BA">
        <w:trPr>
          <w:trHeight w:val="1286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E2C05" w14:textId="4355B3A2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C608E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21F11535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38C76234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A9905F2" w14:textId="2ED51098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087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F279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E1FA6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F6B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3AF15D6C" w14:textId="77777777" w:rsidTr="004461BA">
        <w:trPr>
          <w:trHeight w:val="435"/>
        </w:trPr>
        <w:tc>
          <w:tcPr>
            <w:tcW w:w="13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30D5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23F6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630C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F6C3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693C7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336B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722A637A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899D1FF" w14:textId="2CFC6A25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F3BD4E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1BB22996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1CF22793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66AD9DD7" w14:textId="44053507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1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D8D21B1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523BF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2990A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D46049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0A59A4E3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7249F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4D7C7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6DC56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FB06C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0FA1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58A6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4C473AB0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173E01" w14:textId="6A8C70FC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1B8234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615EEDA3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11CF83DF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3CAACAD2" w14:textId="4033A0B4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9999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33A284" w14:textId="6D401621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muat ulang halaman dan menampilkan pesan “the jumlah uang must be greater than or equal than </w:t>
            </w:r>
            <w:r w:rsidRPr="00901CED">
              <w:rPr>
                <w:noProof/>
                <w:color w:val="auto"/>
              </w:rPr>
              <w:t>kredit</w:t>
            </w:r>
            <w:r w:rsidRPr="00901CED">
              <w:rPr>
                <w:noProof/>
                <w:color w:val="auto"/>
                <w:lang w:val="id-ID"/>
              </w:rPr>
              <w:t>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EEA60C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238E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11C88B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3B635F9E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42A2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32BF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8075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7F5C1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9A4C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1D65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0086E770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580584" w14:textId="6C8BDDE7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E4CCCCC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53597E82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2B57173F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0D249F25" w14:textId="17A8F508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FA149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4F425D8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C8C29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A79DFAF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62ABEAC5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6344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0EA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91800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A911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CF812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5A6C7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6BAEB6F5" w14:textId="77777777" w:rsidTr="004461BA">
        <w:trPr>
          <w:trHeight w:val="285"/>
        </w:trPr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A768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3FFC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D74B3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2BBD0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BEAAA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35E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175F93C" w14:textId="77777777" w:rsidR="00904A85" w:rsidRPr="00901CED" w:rsidRDefault="00904A85" w:rsidP="00D4601D">
      <w:pPr>
        <w:pStyle w:val="Default"/>
        <w:rPr>
          <w:noProof/>
          <w:color w:val="auto"/>
          <w:lang w:val="id-ID"/>
        </w:rPr>
      </w:pPr>
    </w:p>
    <w:p w14:paraId="78376753" w14:textId="77777777" w:rsidR="00A22902" w:rsidRPr="00901CED" w:rsidRDefault="00693BD8" w:rsidP="00A22902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52" w:name="_Toc25948873"/>
      <w:r w:rsidRPr="00901CED">
        <w:rPr>
          <w:rFonts w:ascii="Times New Roman" w:hAnsi="Times New Roman"/>
          <w:i w:val="0"/>
          <w:noProof/>
          <w:szCs w:val="24"/>
        </w:rPr>
        <w:t>USER ACCEPTANCE TEST</w:t>
      </w:r>
      <w:bookmarkEnd w:id="52"/>
    </w:p>
    <w:p w14:paraId="0083D55D" w14:textId="4A2FA592" w:rsidR="00A22902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53" w:name="_Toc25944647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20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nguji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Pendaftaran</w:t>
      </w:r>
      <w:proofErr w:type="spellEnd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User </w:t>
      </w:r>
      <w:proofErr w:type="spellStart"/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Baru</w:t>
      </w:r>
      <w:bookmarkEnd w:id="53"/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0"/>
        <w:gridCol w:w="1769"/>
        <w:gridCol w:w="1917"/>
        <w:gridCol w:w="1914"/>
        <w:gridCol w:w="1662"/>
      </w:tblGrid>
      <w:tr w:rsidR="00DA741B" w:rsidRPr="00901CED" w14:paraId="1FBA89B5" w14:textId="77777777" w:rsidTr="00F56202">
        <w:tc>
          <w:tcPr>
            <w:tcW w:w="1800" w:type="dxa"/>
            <w:shd w:val="clear" w:color="auto" w:fill="auto"/>
          </w:tcPr>
          <w:p w14:paraId="5C9D0E26" w14:textId="77777777" w:rsidR="00C000AE" w:rsidRPr="00901CED" w:rsidRDefault="00C000AE" w:rsidP="00EB4F65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</w:t>
            </w:r>
          </w:p>
        </w:tc>
        <w:tc>
          <w:tcPr>
            <w:tcW w:w="1769" w:type="dxa"/>
            <w:shd w:val="clear" w:color="auto" w:fill="auto"/>
          </w:tcPr>
          <w:p w14:paraId="1034BEF2" w14:textId="77777777" w:rsidR="00C000AE" w:rsidRPr="00901CED" w:rsidRDefault="00C000AE" w:rsidP="00EB4F65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 Case Yang Diuji</w:t>
            </w:r>
          </w:p>
        </w:tc>
        <w:tc>
          <w:tcPr>
            <w:tcW w:w="1917" w:type="dxa"/>
            <w:shd w:val="clear" w:color="auto" w:fill="auto"/>
          </w:tcPr>
          <w:p w14:paraId="528E0183" w14:textId="77777777" w:rsidR="00C000AE" w:rsidRPr="00901CED" w:rsidRDefault="00C000AE" w:rsidP="00EB4F65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anggal Pengujian</w:t>
            </w:r>
          </w:p>
        </w:tc>
        <w:tc>
          <w:tcPr>
            <w:tcW w:w="1914" w:type="dxa"/>
            <w:shd w:val="clear" w:color="auto" w:fill="auto"/>
          </w:tcPr>
          <w:p w14:paraId="2CDCCFE3" w14:textId="77777777" w:rsidR="00C000AE" w:rsidRPr="00901CED" w:rsidRDefault="00C000AE" w:rsidP="00EB4F65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Hasil Pengujian</w:t>
            </w:r>
          </w:p>
        </w:tc>
        <w:tc>
          <w:tcPr>
            <w:tcW w:w="1662" w:type="dxa"/>
            <w:shd w:val="clear" w:color="auto" w:fill="auto"/>
          </w:tcPr>
          <w:p w14:paraId="2E201461" w14:textId="77777777" w:rsidR="00C000AE" w:rsidRPr="00901CED" w:rsidRDefault="00C000AE" w:rsidP="00EB4F65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Komentar</w:t>
            </w:r>
          </w:p>
        </w:tc>
      </w:tr>
      <w:tr w:rsidR="00F56202" w:rsidRPr="00901CED" w14:paraId="326B5CA7" w14:textId="77777777" w:rsidTr="00F56202">
        <w:tc>
          <w:tcPr>
            <w:tcW w:w="1800" w:type="dxa"/>
            <w:shd w:val="clear" w:color="auto" w:fill="auto"/>
          </w:tcPr>
          <w:p w14:paraId="5241AEA2" w14:textId="1FBAD6A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Rayhan</w:t>
            </w:r>
          </w:p>
        </w:tc>
        <w:tc>
          <w:tcPr>
            <w:tcW w:w="1769" w:type="dxa"/>
            <w:shd w:val="clear" w:color="auto" w:fill="auto"/>
          </w:tcPr>
          <w:p w14:paraId="3CD55A70" w14:textId="11F19B22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Login </w:t>
            </w:r>
          </w:p>
        </w:tc>
        <w:tc>
          <w:tcPr>
            <w:tcW w:w="1917" w:type="dxa"/>
            <w:shd w:val="clear" w:color="auto" w:fill="auto"/>
          </w:tcPr>
          <w:p w14:paraId="5FFB4F81" w14:textId="04EB4CF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3 November 2019</w:t>
            </w:r>
          </w:p>
        </w:tc>
        <w:tc>
          <w:tcPr>
            <w:tcW w:w="1914" w:type="dxa"/>
            <w:shd w:val="clear" w:color="auto" w:fill="auto"/>
          </w:tcPr>
          <w:p w14:paraId="4725F961" w14:textId="6ACC4C36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6DCDF33" w14:textId="7BA575DB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98D3EBD" w14:textId="77777777" w:rsidTr="00F56202">
        <w:tc>
          <w:tcPr>
            <w:tcW w:w="1800" w:type="dxa"/>
            <w:shd w:val="clear" w:color="auto" w:fill="auto"/>
          </w:tcPr>
          <w:p w14:paraId="5BCE4430" w14:textId="0CA13C4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Ekky</w:t>
            </w:r>
          </w:p>
        </w:tc>
        <w:tc>
          <w:tcPr>
            <w:tcW w:w="1769" w:type="dxa"/>
            <w:shd w:val="clear" w:color="auto" w:fill="auto"/>
          </w:tcPr>
          <w:p w14:paraId="131AD742" w14:textId="7CD917D4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Registrasi</w:t>
            </w:r>
          </w:p>
        </w:tc>
        <w:tc>
          <w:tcPr>
            <w:tcW w:w="1917" w:type="dxa"/>
            <w:shd w:val="clear" w:color="auto" w:fill="auto"/>
          </w:tcPr>
          <w:p w14:paraId="07C0AF16" w14:textId="45F5502A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3 November 2019</w:t>
            </w:r>
          </w:p>
        </w:tc>
        <w:tc>
          <w:tcPr>
            <w:tcW w:w="1914" w:type="dxa"/>
            <w:shd w:val="clear" w:color="auto" w:fill="auto"/>
          </w:tcPr>
          <w:p w14:paraId="060983A3" w14:textId="18B87DAF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60BB0DF" w14:textId="438A4934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6C52BBC" w14:textId="77777777" w:rsidTr="00F56202">
        <w:tc>
          <w:tcPr>
            <w:tcW w:w="1800" w:type="dxa"/>
            <w:shd w:val="clear" w:color="auto" w:fill="auto"/>
          </w:tcPr>
          <w:p w14:paraId="3AACCFCC" w14:textId="566DB1CF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Ricky</w:t>
            </w:r>
          </w:p>
        </w:tc>
        <w:tc>
          <w:tcPr>
            <w:tcW w:w="1769" w:type="dxa"/>
            <w:shd w:val="clear" w:color="auto" w:fill="auto"/>
          </w:tcPr>
          <w:p w14:paraId="12AC97C2" w14:textId="2F740DD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Simpan</w:t>
            </w:r>
          </w:p>
        </w:tc>
        <w:tc>
          <w:tcPr>
            <w:tcW w:w="1917" w:type="dxa"/>
            <w:shd w:val="clear" w:color="auto" w:fill="auto"/>
          </w:tcPr>
          <w:p w14:paraId="0246AE5E" w14:textId="0282BEB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6C9C0B29" w14:textId="2250B3B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9651AE2" w14:textId="2B272CE1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411D7702" w14:textId="77777777" w:rsidTr="00F56202">
        <w:tc>
          <w:tcPr>
            <w:tcW w:w="1800" w:type="dxa"/>
            <w:shd w:val="clear" w:color="auto" w:fill="auto"/>
          </w:tcPr>
          <w:p w14:paraId="052BD11F" w14:textId="0847C633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Igo</w:t>
            </w:r>
          </w:p>
        </w:tc>
        <w:tc>
          <w:tcPr>
            <w:tcW w:w="1769" w:type="dxa"/>
            <w:shd w:val="clear" w:color="auto" w:fill="auto"/>
          </w:tcPr>
          <w:p w14:paraId="7D02559E" w14:textId="124495DA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Pinjam</w:t>
            </w:r>
          </w:p>
        </w:tc>
        <w:tc>
          <w:tcPr>
            <w:tcW w:w="1917" w:type="dxa"/>
            <w:shd w:val="clear" w:color="auto" w:fill="auto"/>
          </w:tcPr>
          <w:p w14:paraId="5D9B99EA" w14:textId="6CDBDD87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56C883D" w14:textId="2A10539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FB36B06" w14:textId="18F1772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53BCD40" w14:textId="77777777" w:rsidTr="00F56202">
        <w:tc>
          <w:tcPr>
            <w:tcW w:w="1800" w:type="dxa"/>
            <w:shd w:val="clear" w:color="auto" w:fill="auto"/>
          </w:tcPr>
          <w:p w14:paraId="226B598D" w14:textId="0D78904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>Angga</w:t>
            </w:r>
          </w:p>
        </w:tc>
        <w:tc>
          <w:tcPr>
            <w:tcW w:w="1769" w:type="dxa"/>
            <w:shd w:val="clear" w:color="auto" w:fill="auto"/>
          </w:tcPr>
          <w:p w14:paraId="0B573730" w14:textId="6C35995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Tarik</w:t>
            </w:r>
          </w:p>
        </w:tc>
        <w:tc>
          <w:tcPr>
            <w:tcW w:w="1917" w:type="dxa"/>
            <w:shd w:val="clear" w:color="auto" w:fill="auto"/>
          </w:tcPr>
          <w:p w14:paraId="2BECF26C" w14:textId="065A92A4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C1CE5BD" w14:textId="4C7AEAF5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BA64898" w14:textId="1B6B9DE6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12C45BF" w14:textId="77777777" w:rsidTr="00F56202">
        <w:tc>
          <w:tcPr>
            <w:tcW w:w="1800" w:type="dxa"/>
            <w:shd w:val="clear" w:color="auto" w:fill="auto"/>
          </w:tcPr>
          <w:p w14:paraId="123E0EE2" w14:textId="65F36CE9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ayu</w:t>
            </w:r>
          </w:p>
        </w:tc>
        <w:tc>
          <w:tcPr>
            <w:tcW w:w="1769" w:type="dxa"/>
            <w:shd w:val="clear" w:color="auto" w:fill="auto"/>
          </w:tcPr>
          <w:p w14:paraId="71CDA6AD" w14:textId="5F49AEC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Transfer</w:t>
            </w:r>
          </w:p>
        </w:tc>
        <w:tc>
          <w:tcPr>
            <w:tcW w:w="1917" w:type="dxa"/>
            <w:shd w:val="clear" w:color="auto" w:fill="auto"/>
          </w:tcPr>
          <w:p w14:paraId="79802BFC" w14:textId="6DF41B7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45246D8A" w14:textId="74DE257A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218B1EE0" w14:textId="0A9548F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37F0A65B" w14:textId="77777777" w:rsidTr="00F56202">
        <w:tc>
          <w:tcPr>
            <w:tcW w:w="1800" w:type="dxa"/>
            <w:shd w:val="clear" w:color="auto" w:fill="auto"/>
          </w:tcPr>
          <w:p w14:paraId="4A7CB070" w14:textId="1980D9E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virahmy</w:t>
            </w:r>
          </w:p>
        </w:tc>
        <w:tc>
          <w:tcPr>
            <w:tcW w:w="1769" w:type="dxa"/>
            <w:shd w:val="clear" w:color="auto" w:fill="auto"/>
          </w:tcPr>
          <w:p w14:paraId="2C89A2DD" w14:textId="28C3A77F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Bayar Pinjaman</w:t>
            </w:r>
          </w:p>
        </w:tc>
        <w:tc>
          <w:tcPr>
            <w:tcW w:w="1917" w:type="dxa"/>
            <w:shd w:val="clear" w:color="auto" w:fill="auto"/>
          </w:tcPr>
          <w:p w14:paraId="3739BA86" w14:textId="48CFB433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CB57009" w14:textId="0950C058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797DC71" w14:textId="1C1BE48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1A08548D" w14:textId="77777777" w:rsidTr="00F56202">
        <w:tc>
          <w:tcPr>
            <w:tcW w:w="1800" w:type="dxa"/>
            <w:shd w:val="clear" w:color="auto" w:fill="auto"/>
          </w:tcPr>
          <w:p w14:paraId="262AB997" w14:textId="10A1A875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angkit</w:t>
            </w:r>
          </w:p>
        </w:tc>
        <w:tc>
          <w:tcPr>
            <w:tcW w:w="1769" w:type="dxa"/>
            <w:shd w:val="clear" w:color="auto" w:fill="auto"/>
          </w:tcPr>
          <w:p w14:paraId="501EA91A" w14:textId="74FD6F6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View Transaksi</w:t>
            </w:r>
          </w:p>
        </w:tc>
        <w:tc>
          <w:tcPr>
            <w:tcW w:w="1917" w:type="dxa"/>
            <w:shd w:val="clear" w:color="auto" w:fill="auto"/>
          </w:tcPr>
          <w:p w14:paraId="434A1CB7" w14:textId="036263E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5 November 2019</w:t>
            </w:r>
          </w:p>
        </w:tc>
        <w:tc>
          <w:tcPr>
            <w:tcW w:w="1914" w:type="dxa"/>
            <w:shd w:val="clear" w:color="auto" w:fill="auto"/>
          </w:tcPr>
          <w:p w14:paraId="0D3C8342" w14:textId="79EFAFBB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6584283B" w14:textId="7519B6A6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</w:tbl>
    <w:p w14:paraId="4CA05507" w14:textId="24C8410F" w:rsidR="00693BD8" w:rsidRPr="00901CED" w:rsidRDefault="00693BD8" w:rsidP="002C3BF5">
      <w:pPr>
        <w:spacing w:line="360" w:lineRule="auto"/>
        <w:rPr>
          <w:noProof/>
          <w:sz w:val="24"/>
          <w:szCs w:val="24"/>
        </w:rPr>
      </w:pPr>
    </w:p>
    <w:p w14:paraId="3174AAE6" w14:textId="63CD1A36" w:rsidR="00F56202" w:rsidRPr="00901CED" w:rsidRDefault="00F56202" w:rsidP="002C3BF5">
      <w:pPr>
        <w:spacing w:line="360" w:lineRule="auto"/>
        <w:rPr>
          <w:noProof/>
          <w:sz w:val="24"/>
          <w:szCs w:val="24"/>
        </w:rPr>
      </w:pPr>
    </w:p>
    <w:p w14:paraId="4E736F98" w14:textId="0FDB55BD" w:rsidR="00F56202" w:rsidRPr="00901CED" w:rsidRDefault="00F56202" w:rsidP="002C3BF5">
      <w:pPr>
        <w:spacing w:line="360" w:lineRule="auto"/>
        <w:rPr>
          <w:noProof/>
          <w:sz w:val="24"/>
          <w:szCs w:val="24"/>
        </w:rPr>
      </w:pPr>
    </w:p>
    <w:p w14:paraId="6C74DDFE" w14:textId="5C83DE8B" w:rsidR="00F56202" w:rsidRPr="00901CED" w:rsidRDefault="00F56202" w:rsidP="002C3BF5">
      <w:pPr>
        <w:spacing w:line="360" w:lineRule="auto"/>
        <w:rPr>
          <w:noProof/>
          <w:sz w:val="24"/>
          <w:szCs w:val="24"/>
        </w:rPr>
      </w:pPr>
    </w:p>
    <w:p w14:paraId="49FD7441" w14:textId="39E287A9" w:rsidR="00F56202" w:rsidRPr="00901CED" w:rsidRDefault="00F56202" w:rsidP="002C3BF5">
      <w:pPr>
        <w:spacing w:line="360" w:lineRule="auto"/>
        <w:rPr>
          <w:noProof/>
          <w:sz w:val="24"/>
          <w:szCs w:val="24"/>
        </w:rPr>
      </w:pPr>
    </w:p>
    <w:p w14:paraId="427B261A" w14:textId="77777777" w:rsidR="00F56202" w:rsidRPr="00901CED" w:rsidRDefault="00F56202" w:rsidP="002C3BF5">
      <w:pPr>
        <w:spacing w:line="360" w:lineRule="auto"/>
        <w:rPr>
          <w:noProof/>
          <w:sz w:val="24"/>
          <w:szCs w:val="24"/>
        </w:rPr>
      </w:pPr>
    </w:p>
    <w:p w14:paraId="3DEAC309" w14:textId="77777777" w:rsidR="002C3BF5" w:rsidRPr="00901CED" w:rsidRDefault="002C3BF5" w:rsidP="004926F1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54" w:name="_Toc25948874"/>
      <w:r w:rsidRPr="00901CED">
        <w:rPr>
          <w:rFonts w:ascii="Times New Roman" w:hAnsi="Times New Roman"/>
          <w:i w:val="0"/>
          <w:noProof/>
          <w:szCs w:val="24"/>
        </w:rPr>
        <w:t>Kesimpulan Pengujian</w:t>
      </w:r>
      <w:bookmarkEnd w:id="54"/>
    </w:p>
    <w:p w14:paraId="724913C6" w14:textId="77777777" w:rsidR="002C3BF5" w:rsidRPr="00901CED" w:rsidRDefault="002C3BF5" w:rsidP="002C3BF5">
      <w:pPr>
        <w:spacing w:line="360" w:lineRule="auto"/>
        <w:ind w:left="72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(Berisi laporan dari pengujian yang telah dilakukan, dengan menyampaikan informasi status dari setiap fungsional yang diuji apakah telah berhasil/tidak)</w:t>
      </w:r>
    </w:p>
    <w:tbl>
      <w:tblPr>
        <w:tblW w:w="8482" w:type="dxa"/>
        <w:tblInd w:w="1188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877"/>
        <w:gridCol w:w="4065"/>
        <w:gridCol w:w="2540"/>
      </w:tblGrid>
      <w:tr w:rsidR="00DA741B" w:rsidRPr="00901CED" w14:paraId="07DCA3EC" w14:textId="77777777" w:rsidTr="00B935B8">
        <w:trPr>
          <w:trHeight w:val="748"/>
          <w:tblHeader/>
        </w:trPr>
        <w:tc>
          <w:tcPr>
            <w:tcW w:w="1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78887528" w14:textId="77777777" w:rsidR="002C3BF5" w:rsidRPr="00901CED" w:rsidRDefault="002C3BF5" w:rsidP="00A926C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las Uji </w:t>
            </w:r>
          </w:p>
        </w:tc>
        <w:tc>
          <w:tcPr>
            <w:tcW w:w="4065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0384D5" w14:textId="77777777" w:rsidR="002C3BF5" w:rsidRPr="00901CED" w:rsidRDefault="002C3BF5" w:rsidP="00A926C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Butir Uji </w:t>
            </w:r>
          </w:p>
        </w:tc>
        <w:tc>
          <w:tcPr>
            <w:tcW w:w="2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0B983F" w14:textId="77777777" w:rsidR="002C3BF5" w:rsidRPr="00901CED" w:rsidRDefault="002C3BF5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pengujian </w:t>
            </w:r>
          </w:p>
        </w:tc>
      </w:tr>
      <w:tr w:rsidR="002C3BF5" w:rsidRPr="00901CED" w14:paraId="67212F6B" w14:textId="77777777" w:rsidTr="00B935B8">
        <w:trPr>
          <w:trHeight w:val="333"/>
        </w:trPr>
        <w:tc>
          <w:tcPr>
            <w:tcW w:w="1877" w:type="dxa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3689521A" w14:textId="77777777" w:rsidR="002C3BF5" w:rsidRPr="00901CED" w:rsidRDefault="002C3BF5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Login User </w:t>
            </w:r>
          </w:p>
        </w:tc>
        <w:tc>
          <w:tcPr>
            <w:tcW w:w="4065" w:type="dxa"/>
            <w:tcBorders>
              <w:top w:val="single" w:sz="6" w:space="0" w:color="000000"/>
              <w:left w:val="single" w:sz="5" w:space="0" w:color="000000"/>
              <w:bottom w:val="single" w:sz="5" w:space="0" w:color="000000"/>
              <w:right w:val="single" w:sz="6" w:space="0" w:color="000000"/>
            </w:tcBorders>
          </w:tcPr>
          <w:p w14:paraId="4D1F8038" w14:textId="77777777" w:rsidR="002C3BF5" w:rsidRPr="00901CED" w:rsidRDefault="002C3BF5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daftaran User baru (kasus Uji : Data Normal)</w:t>
            </w:r>
          </w:p>
        </w:tc>
        <w:tc>
          <w:tcPr>
            <w:tcW w:w="2540" w:type="dxa"/>
            <w:tcBorders>
              <w:top w:val="single" w:sz="6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4C86B6D7" w14:textId="77777777" w:rsidR="002C3BF5" w:rsidRPr="00901CED" w:rsidRDefault="002C3BF5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2C3BF5" w:rsidRPr="00901CED" w14:paraId="2596AD6E" w14:textId="77777777" w:rsidTr="00B935B8">
        <w:trPr>
          <w:trHeight w:val="488"/>
        </w:trPr>
        <w:tc>
          <w:tcPr>
            <w:tcW w:w="1877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7F25097D" w14:textId="77777777" w:rsidR="002C3BF5" w:rsidRPr="00901CED" w:rsidRDefault="002C3BF5" w:rsidP="00B935B8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5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4AE9F6A6" w14:textId="77777777" w:rsidR="002C3BF5" w:rsidRPr="00901CED" w:rsidRDefault="002C3BF5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daftaran User baru (kasus Uji : Data Salah)</w:t>
            </w:r>
          </w:p>
        </w:tc>
        <w:tc>
          <w:tcPr>
            <w:tcW w:w="2540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A80A10" w14:textId="77777777" w:rsidR="002C3BF5" w:rsidRPr="00901CED" w:rsidRDefault="002C3BF5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2C3BF5" w:rsidRPr="00901CED" w14:paraId="29C258D9" w14:textId="77777777" w:rsidTr="00B935B8">
        <w:trPr>
          <w:trHeight w:val="488"/>
        </w:trPr>
        <w:tc>
          <w:tcPr>
            <w:tcW w:w="1877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20880F7B" w14:textId="77777777" w:rsidR="002C3BF5" w:rsidRPr="00901CED" w:rsidRDefault="002C3BF5" w:rsidP="00B935B8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5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EC6B634" w14:textId="77777777" w:rsidR="002C3BF5" w:rsidRPr="00901CED" w:rsidRDefault="002C3BF5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User yang telah terdaftar (kasus Uji : Data Normal)</w:t>
            </w:r>
          </w:p>
        </w:tc>
        <w:tc>
          <w:tcPr>
            <w:tcW w:w="2540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48BE89" w14:textId="77777777" w:rsidR="002C3BF5" w:rsidRPr="00901CED" w:rsidRDefault="002C3BF5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2C3BF5" w:rsidRPr="00901CED" w14:paraId="3774ED5E" w14:textId="77777777" w:rsidTr="00B935B8">
        <w:trPr>
          <w:trHeight w:val="488"/>
        </w:trPr>
        <w:tc>
          <w:tcPr>
            <w:tcW w:w="1877" w:type="dxa"/>
            <w:tcBorders>
              <w:left w:val="single" w:sz="6" w:space="0" w:color="000000"/>
              <w:bottom w:val="single" w:sz="6" w:space="0" w:color="000000"/>
              <w:right w:val="single" w:sz="5" w:space="0" w:color="000000"/>
            </w:tcBorders>
          </w:tcPr>
          <w:p w14:paraId="1FD756D3" w14:textId="77777777" w:rsidR="002C3BF5" w:rsidRPr="00901CED" w:rsidRDefault="002C3BF5" w:rsidP="00B935B8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5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32A95E6" w14:textId="77777777" w:rsidR="002C3BF5" w:rsidRPr="00901CED" w:rsidRDefault="002C3BF5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User yang telah terdaftar (kasus Uji : Data Salah)</w:t>
            </w:r>
          </w:p>
        </w:tc>
        <w:tc>
          <w:tcPr>
            <w:tcW w:w="2540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C569B4" w14:textId="77777777" w:rsidR="002C3BF5" w:rsidRPr="00901CED" w:rsidRDefault="002C3BF5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</w:tbl>
    <w:p w14:paraId="1BC2F3DC" w14:textId="77777777" w:rsidR="004B6942" w:rsidRPr="00901CED" w:rsidRDefault="004B6942" w:rsidP="004B6942">
      <w:pPr>
        <w:spacing w:line="360" w:lineRule="auto"/>
        <w:rPr>
          <w:noProof/>
          <w:sz w:val="24"/>
          <w:szCs w:val="24"/>
        </w:rPr>
      </w:pPr>
    </w:p>
    <w:p w14:paraId="2112080E" w14:textId="77777777" w:rsidR="00741BB2" w:rsidRPr="00901CED" w:rsidRDefault="00741BB2" w:rsidP="004B6942">
      <w:pPr>
        <w:spacing w:line="360" w:lineRule="auto"/>
        <w:rPr>
          <w:noProof/>
          <w:sz w:val="24"/>
          <w:szCs w:val="24"/>
        </w:rPr>
      </w:pPr>
    </w:p>
    <w:p w14:paraId="4BCBBF5A" w14:textId="77777777" w:rsidR="00A62216" w:rsidRPr="00901CED" w:rsidRDefault="00A62216" w:rsidP="004926F1">
      <w:pPr>
        <w:pStyle w:val="Heading1"/>
        <w:rPr>
          <w:rFonts w:ascii="Times New Roman" w:hAnsi="Times New Roman"/>
          <w:noProof/>
          <w:sz w:val="24"/>
          <w:szCs w:val="24"/>
        </w:rPr>
      </w:pPr>
      <w:bookmarkStart w:id="55" w:name="_Toc25948875"/>
      <w:r w:rsidRPr="00901CED">
        <w:rPr>
          <w:rFonts w:ascii="Times New Roman" w:hAnsi="Times New Roman"/>
          <w:noProof/>
          <w:sz w:val="24"/>
          <w:szCs w:val="24"/>
        </w:rPr>
        <w:t>Lampiran</w:t>
      </w:r>
      <w:bookmarkEnd w:id="55"/>
    </w:p>
    <w:p w14:paraId="6278B75C" w14:textId="77777777" w:rsidR="00844D47" w:rsidRPr="00901CED" w:rsidRDefault="00844D47" w:rsidP="00844D47">
      <w:pPr>
        <w:rPr>
          <w:noProof/>
          <w:sz w:val="24"/>
          <w:szCs w:val="24"/>
        </w:rPr>
      </w:pPr>
    </w:p>
    <w:p w14:paraId="4C1F3231" w14:textId="77777777" w:rsidR="00741BB2" w:rsidRPr="00901CED" w:rsidRDefault="00741BB2" w:rsidP="00741BB2">
      <w:pPr>
        <w:numPr>
          <w:ilvl w:val="0"/>
          <w:numId w:val="24"/>
        </w:numPr>
        <w:spacing w:line="360" w:lineRule="auto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C</w:t>
      </w:r>
      <w:r w:rsidR="002C3BF5" w:rsidRPr="00901CED">
        <w:rPr>
          <w:noProof/>
          <w:sz w:val="24"/>
          <w:szCs w:val="24"/>
        </w:rPr>
        <w:t xml:space="preserve">apture </w:t>
      </w:r>
      <w:r w:rsidRPr="00901CED">
        <w:rPr>
          <w:noProof/>
          <w:sz w:val="24"/>
          <w:szCs w:val="24"/>
        </w:rPr>
        <w:t>/screenshot</w:t>
      </w:r>
      <w:r w:rsidR="002C3BF5" w:rsidRPr="00901CED">
        <w:rPr>
          <w:noProof/>
          <w:sz w:val="24"/>
          <w:szCs w:val="24"/>
        </w:rPr>
        <w:t xml:space="preserve"> hasil pengujian</w:t>
      </w:r>
      <w:r w:rsidRPr="00901CED">
        <w:rPr>
          <w:noProof/>
          <w:sz w:val="24"/>
          <w:szCs w:val="24"/>
        </w:rPr>
        <w:t xml:space="preserve"> modul-modul penting</w:t>
      </w:r>
    </w:p>
    <w:p w14:paraId="63D55F9C" w14:textId="77777777" w:rsidR="00741BB2" w:rsidRPr="00901CED" w:rsidRDefault="00741BB2" w:rsidP="00741BB2">
      <w:pPr>
        <w:numPr>
          <w:ilvl w:val="0"/>
          <w:numId w:val="24"/>
        </w:numPr>
        <w:spacing w:line="360" w:lineRule="auto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Hasil pengukuran OOMetric aplikasi yang telah berhasil dibangun dengan software (tool)  pengukuran OOMetric (lihat </w:t>
      </w:r>
      <w:hyperlink r:id="rId16" w:history="1">
        <w:r w:rsidRPr="00901CED">
          <w:rPr>
            <w:rStyle w:val="Hyperlink"/>
            <w:noProof/>
            <w:color w:val="auto"/>
            <w:sz w:val="24"/>
            <w:szCs w:val="24"/>
          </w:rPr>
          <w:t>http://www.virtualmachinery.com/jhawkmetricsclass.htm</w:t>
        </w:r>
      </w:hyperlink>
      <w:r w:rsidRPr="00901CED">
        <w:rPr>
          <w:noProof/>
          <w:sz w:val="24"/>
          <w:szCs w:val="24"/>
        </w:rPr>
        <w:t>)</w:t>
      </w:r>
    </w:p>
    <w:p w14:paraId="0BC1CD66" w14:textId="77777777" w:rsidR="00741BB2" w:rsidRPr="00901CED" w:rsidRDefault="00741BB2" w:rsidP="00741BB2">
      <w:pPr>
        <w:spacing w:line="360" w:lineRule="auto"/>
        <w:rPr>
          <w:noProof/>
          <w:sz w:val="24"/>
          <w:szCs w:val="24"/>
        </w:rPr>
      </w:pPr>
    </w:p>
    <w:sectPr w:rsidR="00741BB2" w:rsidRPr="00901CED" w:rsidSect="004B2154">
      <w:footerReference w:type="default" r:id="rId17"/>
      <w:pgSz w:w="11907" w:h="16840" w:code="9"/>
      <w:pgMar w:top="1134" w:right="1134" w:bottom="1134" w:left="1701" w:header="720" w:footer="72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442AC74" w14:textId="77777777" w:rsidR="00BB3BFD" w:rsidRDefault="00BB3BFD">
      <w:r>
        <w:separator/>
      </w:r>
    </w:p>
  </w:endnote>
  <w:endnote w:type="continuationSeparator" w:id="0">
    <w:p w14:paraId="6062D921" w14:textId="77777777" w:rsidR="00BB3BFD" w:rsidRDefault="00BB3B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1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642"/>
      <w:gridCol w:w="4252"/>
      <w:gridCol w:w="2196"/>
    </w:tblGrid>
    <w:tr w:rsidR="004461BA" w14:paraId="0820C395" w14:textId="77777777" w:rsidTr="00A73EB2">
      <w:tc>
        <w:tcPr>
          <w:tcW w:w="2642" w:type="dxa"/>
        </w:tcPr>
        <w:p w14:paraId="1CE24A4B" w14:textId="77777777" w:rsidR="004461BA" w:rsidRPr="00055786" w:rsidRDefault="004461BA" w:rsidP="00055786">
          <w:pPr>
            <w:pStyle w:val="Footer"/>
            <w:rPr>
              <w:b/>
              <w:lang w:val="en-US"/>
            </w:rPr>
          </w:pPr>
          <w:proofErr w:type="spellStart"/>
          <w:r>
            <w:rPr>
              <w:b/>
            </w:rPr>
            <w:t>Prodi</w:t>
          </w:r>
          <w:proofErr w:type="spellEnd"/>
          <w:r>
            <w:rPr>
              <w:b/>
            </w:rPr>
            <w:t xml:space="preserve"> Informatika – U</w:t>
          </w:r>
          <w:proofErr w:type="spellStart"/>
          <w:r>
            <w:rPr>
              <w:b/>
              <w:lang w:val="en-US"/>
            </w:rPr>
            <w:t>niversitas</w:t>
          </w:r>
          <w:proofErr w:type="spellEnd"/>
          <w:r>
            <w:rPr>
              <w:b/>
              <w:lang w:val="en-US"/>
            </w:rPr>
            <w:t xml:space="preserve"> Telkom</w:t>
          </w:r>
        </w:p>
      </w:tc>
      <w:tc>
        <w:tcPr>
          <w:tcW w:w="4252" w:type="dxa"/>
        </w:tcPr>
        <w:p w14:paraId="3048EF32" w14:textId="77777777" w:rsidR="004461BA" w:rsidRDefault="004461BA">
          <w:pPr>
            <w:pStyle w:val="Footer"/>
            <w:rPr>
              <w:b/>
            </w:rPr>
          </w:pPr>
          <w:r>
            <w:rPr>
              <w:b/>
            </w:rPr>
            <w:t>DUPL-xxx</w:t>
          </w:r>
        </w:p>
      </w:tc>
      <w:tc>
        <w:tcPr>
          <w:tcW w:w="2196" w:type="dxa"/>
        </w:tcPr>
        <w:p w14:paraId="790D23BB" w14:textId="77777777" w:rsidR="004461BA" w:rsidRDefault="004461BA">
          <w:pPr>
            <w:pStyle w:val="Footer"/>
            <w:rPr>
              <w:b/>
            </w:rPr>
          </w:pPr>
          <w:proofErr w:type="spellStart"/>
          <w:r>
            <w:rPr>
              <w:rStyle w:val="PageNumber"/>
              <w:b/>
              <w:lang w:val="en-US"/>
            </w:rPr>
            <w:t>Halaman</w:t>
          </w:r>
          <w:proofErr w:type="spellEnd"/>
          <w:r>
            <w:rPr>
              <w:rStyle w:val="PageNumber"/>
              <w:b/>
              <w:lang w:val="en-US"/>
            </w:rPr>
            <w:t xml:space="preserve"> </w:t>
          </w:r>
          <w:r>
            <w:rPr>
              <w:rStyle w:val="PageNumber"/>
              <w:b/>
              <w:lang w:val="en-US"/>
            </w:rPr>
            <w:fldChar w:fldCharType="begin"/>
          </w:r>
          <w:r>
            <w:rPr>
              <w:rStyle w:val="PageNumber"/>
              <w:b/>
              <w:lang w:val="en-US"/>
            </w:rPr>
            <w:instrText xml:space="preserve"> PAGE </w:instrText>
          </w:r>
          <w:r>
            <w:rPr>
              <w:rStyle w:val="PageNumber"/>
              <w:b/>
              <w:lang w:val="en-US"/>
            </w:rPr>
            <w:fldChar w:fldCharType="separate"/>
          </w:r>
          <w:r>
            <w:rPr>
              <w:rStyle w:val="PageNumber"/>
              <w:b/>
              <w:noProof/>
              <w:lang w:val="en-US"/>
            </w:rPr>
            <w:t>2</w:t>
          </w:r>
          <w:r>
            <w:rPr>
              <w:rStyle w:val="PageNumber"/>
              <w:b/>
              <w:lang w:val="en-US"/>
            </w:rPr>
            <w:fldChar w:fldCharType="end"/>
          </w:r>
          <w:r>
            <w:rPr>
              <w:rStyle w:val="PageNumber"/>
              <w:b/>
              <w:lang w:val="en-US"/>
            </w:rPr>
            <w:t xml:space="preserve"> </w:t>
          </w:r>
          <w:proofErr w:type="spellStart"/>
          <w:r>
            <w:rPr>
              <w:rStyle w:val="PageNumber"/>
              <w:b/>
              <w:lang w:val="en-US"/>
            </w:rPr>
            <w:t>dari</w:t>
          </w:r>
          <w:proofErr w:type="spellEnd"/>
          <w:r>
            <w:rPr>
              <w:rStyle w:val="PageNumber"/>
              <w:b/>
              <w:lang w:val="en-US"/>
            </w:rPr>
            <w:t xml:space="preserve"> </w:t>
          </w:r>
          <w:r>
            <w:rPr>
              <w:rStyle w:val="PageNumber"/>
              <w:b/>
              <w:lang w:val="en-US"/>
            </w:rPr>
            <w:fldChar w:fldCharType="begin"/>
          </w:r>
          <w:r>
            <w:rPr>
              <w:rStyle w:val="PageNumber"/>
              <w:b/>
              <w:lang w:val="en-US"/>
            </w:rPr>
            <w:instrText xml:space="preserve"> NUMPAGES </w:instrText>
          </w:r>
          <w:r>
            <w:rPr>
              <w:rStyle w:val="PageNumber"/>
              <w:b/>
              <w:lang w:val="en-US"/>
            </w:rPr>
            <w:fldChar w:fldCharType="separate"/>
          </w:r>
          <w:r>
            <w:rPr>
              <w:rStyle w:val="PageNumber"/>
              <w:b/>
              <w:noProof/>
              <w:lang w:val="en-US"/>
            </w:rPr>
            <w:t>8</w:t>
          </w:r>
          <w:r>
            <w:rPr>
              <w:rStyle w:val="PageNumber"/>
              <w:b/>
              <w:lang w:val="en-US"/>
            </w:rPr>
            <w:fldChar w:fldCharType="end"/>
          </w:r>
        </w:p>
      </w:tc>
    </w:tr>
  </w:tbl>
  <w:p w14:paraId="6BFBEE56" w14:textId="77777777" w:rsidR="004461BA" w:rsidRPr="00AC19F8" w:rsidRDefault="004461BA">
    <w:pPr>
      <w:pStyle w:val="Footer"/>
      <w:rPr>
        <w:lang w:val="sv-SE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FB43D13" w14:textId="77777777" w:rsidR="00BB3BFD" w:rsidRDefault="00BB3BFD">
      <w:r>
        <w:separator/>
      </w:r>
    </w:p>
  </w:footnote>
  <w:footnote w:type="continuationSeparator" w:id="0">
    <w:p w14:paraId="2616476C" w14:textId="77777777" w:rsidR="00BB3BFD" w:rsidRDefault="00BB3B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0AFA5F6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9E105ED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75CD19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128E0D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33F0CCD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8B687EE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F629C0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9CA8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F3E3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35B5001"/>
    <w:multiLevelType w:val="hybridMultilevel"/>
    <w:tmpl w:val="49546E5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8D56B6"/>
    <w:multiLevelType w:val="hybridMultilevel"/>
    <w:tmpl w:val="4AD8BB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ECE02B2"/>
    <w:multiLevelType w:val="hybridMultilevel"/>
    <w:tmpl w:val="CD0E27CE"/>
    <w:lvl w:ilvl="0" w:tplc="DCE6E66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D9451CF"/>
    <w:multiLevelType w:val="hybridMultilevel"/>
    <w:tmpl w:val="F08CCABC"/>
    <w:lvl w:ilvl="0" w:tplc="85300A50">
      <w:start w:val="28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FC5261"/>
    <w:multiLevelType w:val="multilevel"/>
    <w:tmpl w:val="4C2ED39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2E104D82"/>
    <w:multiLevelType w:val="hybridMultilevel"/>
    <w:tmpl w:val="4AD8BB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435814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7" w15:restartNumberingAfterBreak="0">
    <w:nsid w:val="362F5505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8" w15:restartNumberingAfterBreak="0">
    <w:nsid w:val="3B462277"/>
    <w:multiLevelType w:val="hybridMultilevel"/>
    <w:tmpl w:val="50A400C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4D6D66"/>
    <w:multiLevelType w:val="singleLevel"/>
    <w:tmpl w:val="5F1E9112"/>
    <w:lvl w:ilvl="0">
      <w:start w:val="1"/>
      <w:numFmt w:val="decimal"/>
      <w:lvlText w:val="1.%1 "/>
      <w:legacy w:legacy="1" w:legacySpace="0" w:legacyIndent="360"/>
      <w:lvlJc w:val="left"/>
      <w:pPr>
        <w:ind w:left="180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20" w15:restartNumberingAfterBreak="0">
    <w:nsid w:val="52973AC7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1" w15:restartNumberingAfterBreak="0">
    <w:nsid w:val="55027AD1"/>
    <w:multiLevelType w:val="multilevel"/>
    <w:tmpl w:val="4C527AFC"/>
    <w:lvl w:ilvl="0">
      <w:start w:val="3"/>
      <w:numFmt w:val="decimal"/>
      <w:lvlText w:val="%1."/>
      <w:legacy w:legacy="1" w:legacySpace="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%1.%2.%3.%4.%5."/>
      <w:legacy w:legacy="1" w:legacySpace="0" w:legacyIndent="720"/>
      <w:lvlJc w:val="left"/>
      <w:pPr>
        <w:ind w:left="3600" w:hanging="720"/>
      </w:pPr>
    </w:lvl>
    <w:lvl w:ilvl="5">
      <w:start w:val="1"/>
      <w:numFmt w:val="decimal"/>
      <w:lvlText w:val="%1.%2.%3.%4.%5.%6."/>
      <w:legacy w:legacy="1" w:legacySpace="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6480" w:hanging="720"/>
      </w:pPr>
    </w:lvl>
  </w:abstractNum>
  <w:abstractNum w:abstractNumId="22" w15:restartNumberingAfterBreak="0">
    <w:nsid w:val="65A36CBB"/>
    <w:multiLevelType w:val="hybridMultilevel"/>
    <w:tmpl w:val="7D64CDE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606436A"/>
    <w:multiLevelType w:val="hybridMultilevel"/>
    <w:tmpl w:val="0FF0D75A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D7D31D6"/>
    <w:multiLevelType w:val="singleLevel"/>
    <w:tmpl w:val="306E528C"/>
    <w:lvl w:ilvl="0">
      <w:start w:val="1"/>
      <w:numFmt w:val="decimal"/>
      <w:lvlText w:val="2.%1 "/>
      <w:legacy w:legacy="1" w:legacySpace="0" w:legacyIndent="360"/>
      <w:lvlJc w:val="left"/>
      <w:pPr>
        <w:ind w:left="180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9"/>
  </w:num>
  <w:num w:numId="12">
    <w:abstractNumId w:val="24"/>
  </w:num>
  <w:num w:numId="13">
    <w:abstractNumId w:val="14"/>
  </w:num>
  <w:num w:numId="14">
    <w:abstractNumId w:val="21"/>
  </w:num>
  <w:num w:numId="15">
    <w:abstractNumId w:val="20"/>
  </w:num>
  <w:num w:numId="16">
    <w:abstractNumId w:val="12"/>
  </w:num>
  <w:num w:numId="17">
    <w:abstractNumId w:val="17"/>
  </w:num>
  <w:num w:numId="18">
    <w:abstractNumId w:val="16"/>
  </w:num>
  <w:num w:numId="19">
    <w:abstractNumId w:val="23"/>
  </w:num>
  <w:num w:numId="20">
    <w:abstractNumId w:val="15"/>
  </w:num>
  <w:num w:numId="21">
    <w:abstractNumId w:val="11"/>
  </w:num>
  <w:num w:numId="22">
    <w:abstractNumId w:val="13"/>
  </w:num>
  <w:num w:numId="23">
    <w:abstractNumId w:val="10"/>
  </w:num>
  <w:num w:numId="24">
    <w:abstractNumId w:val="18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19F8"/>
    <w:rsid w:val="00054DD3"/>
    <w:rsid w:val="00055786"/>
    <w:rsid w:val="000670FD"/>
    <w:rsid w:val="0007025B"/>
    <w:rsid w:val="000945C1"/>
    <w:rsid w:val="000D2FE0"/>
    <w:rsid w:val="000E5CBC"/>
    <w:rsid w:val="00115722"/>
    <w:rsid w:val="00143D6F"/>
    <w:rsid w:val="00151377"/>
    <w:rsid w:val="001542AF"/>
    <w:rsid w:val="001A5E6E"/>
    <w:rsid w:val="001B2A27"/>
    <w:rsid w:val="001F3AD4"/>
    <w:rsid w:val="002665F7"/>
    <w:rsid w:val="002967E5"/>
    <w:rsid w:val="002A730A"/>
    <w:rsid w:val="002C3BF5"/>
    <w:rsid w:val="00326CBE"/>
    <w:rsid w:val="003402D6"/>
    <w:rsid w:val="003857CF"/>
    <w:rsid w:val="00392A4A"/>
    <w:rsid w:val="003A78E4"/>
    <w:rsid w:val="003B243A"/>
    <w:rsid w:val="003B62DE"/>
    <w:rsid w:val="003B72A8"/>
    <w:rsid w:val="003D4C61"/>
    <w:rsid w:val="004135A8"/>
    <w:rsid w:val="004461BA"/>
    <w:rsid w:val="004842EB"/>
    <w:rsid w:val="004926F1"/>
    <w:rsid w:val="00492D1A"/>
    <w:rsid w:val="00494505"/>
    <w:rsid w:val="004B2154"/>
    <w:rsid w:val="004B6942"/>
    <w:rsid w:val="004C6972"/>
    <w:rsid w:val="004D0564"/>
    <w:rsid w:val="004E45DA"/>
    <w:rsid w:val="004F199D"/>
    <w:rsid w:val="00513735"/>
    <w:rsid w:val="005172F1"/>
    <w:rsid w:val="00531662"/>
    <w:rsid w:val="00545162"/>
    <w:rsid w:val="00565E42"/>
    <w:rsid w:val="00591DAF"/>
    <w:rsid w:val="005937B0"/>
    <w:rsid w:val="005A2FD2"/>
    <w:rsid w:val="005A4B0B"/>
    <w:rsid w:val="005C4732"/>
    <w:rsid w:val="00641853"/>
    <w:rsid w:val="00643108"/>
    <w:rsid w:val="00675EF9"/>
    <w:rsid w:val="006762CA"/>
    <w:rsid w:val="006802C1"/>
    <w:rsid w:val="0068074A"/>
    <w:rsid w:val="00693BD8"/>
    <w:rsid w:val="006B2A95"/>
    <w:rsid w:val="006B33FF"/>
    <w:rsid w:val="006B3B41"/>
    <w:rsid w:val="006C23BA"/>
    <w:rsid w:val="006D3FA5"/>
    <w:rsid w:val="0070566A"/>
    <w:rsid w:val="00717374"/>
    <w:rsid w:val="00741BB2"/>
    <w:rsid w:val="00755DEB"/>
    <w:rsid w:val="00760803"/>
    <w:rsid w:val="008265D6"/>
    <w:rsid w:val="00844D47"/>
    <w:rsid w:val="00845FFB"/>
    <w:rsid w:val="00852C97"/>
    <w:rsid w:val="008631F9"/>
    <w:rsid w:val="0089210A"/>
    <w:rsid w:val="008B36C2"/>
    <w:rsid w:val="008D0F8C"/>
    <w:rsid w:val="00901CED"/>
    <w:rsid w:val="00904A85"/>
    <w:rsid w:val="00950C19"/>
    <w:rsid w:val="009576E0"/>
    <w:rsid w:val="00964F0D"/>
    <w:rsid w:val="00966B70"/>
    <w:rsid w:val="00971680"/>
    <w:rsid w:val="009A3A63"/>
    <w:rsid w:val="009D7E3C"/>
    <w:rsid w:val="009E4B30"/>
    <w:rsid w:val="00A22902"/>
    <w:rsid w:val="00A62216"/>
    <w:rsid w:val="00A73EB2"/>
    <w:rsid w:val="00A75A65"/>
    <w:rsid w:val="00A8080B"/>
    <w:rsid w:val="00A84E6F"/>
    <w:rsid w:val="00A926C1"/>
    <w:rsid w:val="00AB0D4F"/>
    <w:rsid w:val="00AC19F8"/>
    <w:rsid w:val="00AD2019"/>
    <w:rsid w:val="00AD5ECA"/>
    <w:rsid w:val="00AF419E"/>
    <w:rsid w:val="00B623CB"/>
    <w:rsid w:val="00B8368E"/>
    <w:rsid w:val="00B9005D"/>
    <w:rsid w:val="00B935B8"/>
    <w:rsid w:val="00B93634"/>
    <w:rsid w:val="00BA053F"/>
    <w:rsid w:val="00BA3E79"/>
    <w:rsid w:val="00BA7836"/>
    <w:rsid w:val="00BB3BFD"/>
    <w:rsid w:val="00BD2630"/>
    <w:rsid w:val="00BD520C"/>
    <w:rsid w:val="00BE22DA"/>
    <w:rsid w:val="00BE632D"/>
    <w:rsid w:val="00BF312A"/>
    <w:rsid w:val="00C000AE"/>
    <w:rsid w:val="00C27B5A"/>
    <w:rsid w:val="00C3509C"/>
    <w:rsid w:val="00C51984"/>
    <w:rsid w:val="00C51D13"/>
    <w:rsid w:val="00C532FE"/>
    <w:rsid w:val="00C81447"/>
    <w:rsid w:val="00C8716D"/>
    <w:rsid w:val="00CA3C19"/>
    <w:rsid w:val="00CE59AB"/>
    <w:rsid w:val="00D06A8D"/>
    <w:rsid w:val="00D10A58"/>
    <w:rsid w:val="00D12791"/>
    <w:rsid w:val="00D2146E"/>
    <w:rsid w:val="00D22EF3"/>
    <w:rsid w:val="00D231E0"/>
    <w:rsid w:val="00D358AB"/>
    <w:rsid w:val="00D44729"/>
    <w:rsid w:val="00D4555F"/>
    <w:rsid w:val="00D4601D"/>
    <w:rsid w:val="00D764EF"/>
    <w:rsid w:val="00DA6437"/>
    <w:rsid w:val="00DA741B"/>
    <w:rsid w:val="00DB126B"/>
    <w:rsid w:val="00DB7E7E"/>
    <w:rsid w:val="00DC416B"/>
    <w:rsid w:val="00DC5111"/>
    <w:rsid w:val="00DE6240"/>
    <w:rsid w:val="00DE6656"/>
    <w:rsid w:val="00E964B4"/>
    <w:rsid w:val="00EA3C86"/>
    <w:rsid w:val="00EB4F65"/>
    <w:rsid w:val="00EB5D2D"/>
    <w:rsid w:val="00EC7170"/>
    <w:rsid w:val="00ED0F57"/>
    <w:rsid w:val="00EE0E30"/>
    <w:rsid w:val="00EE385E"/>
    <w:rsid w:val="00EF237E"/>
    <w:rsid w:val="00F56202"/>
    <w:rsid w:val="00F632A4"/>
    <w:rsid w:val="00F72ED5"/>
    <w:rsid w:val="00F97E05"/>
    <w:rsid w:val="00FA10F8"/>
    <w:rsid w:val="00FB06C6"/>
    <w:rsid w:val="00FB3F77"/>
    <w:rsid w:val="00FC63EE"/>
    <w:rsid w:val="00FC6920"/>
    <w:rsid w:val="00FF0810"/>
    <w:rsid w:val="00FF4C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2A71EF9"/>
  <w15:chartTrackingRefBased/>
  <w15:docId w15:val="{7877C384-949A-4CCD-AC47-F782B8FAC3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paragraph" w:styleId="Heading1">
    <w:name w:val="heading 1"/>
    <w:basedOn w:val="Normal"/>
    <w:next w:val="Normal"/>
    <w:qFormat/>
    <w:pPr>
      <w:keepNext/>
      <w:numPr>
        <w:numId w:val="13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3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3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3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pPr>
      <w:numPr>
        <w:ilvl w:val="4"/>
        <w:numId w:val="13"/>
      </w:numPr>
      <w:spacing w:before="240" w:after="60"/>
      <w:outlineLvl w:val="4"/>
    </w:pPr>
    <w:rPr>
      <w:rFonts w:ascii="Arial" w:hAnsi="Arial"/>
      <w:b/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3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3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3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3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pPr>
      <w:spacing w:before="240" w:after="60"/>
      <w:jc w:val="center"/>
    </w:pPr>
    <w:rPr>
      <w:rFonts w:ascii="Arial" w:hAnsi="Arial"/>
      <w:b/>
      <w:kern w:val="28"/>
      <w:sz w:val="32"/>
    </w:rPr>
  </w:style>
  <w:style w:type="paragraph" w:customStyle="1" w:styleId="SubTitle">
    <w:name w:val="Sub Title"/>
    <w:basedOn w:val="Title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jc w:val="center"/>
    </w:pPr>
    <w:rPr>
      <w:rFonts w:ascii="Arial" w:hAnsi="Arial"/>
      <w:sz w:val="16"/>
    </w:r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spacing w:before="120" w:after="120"/>
    </w:pPr>
    <w:rPr>
      <w:sz w:val="24"/>
    </w:rPr>
  </w:style>
  <w:style w:type="paragraph" w:styleId="TOC1">
    <w:name w:val="toc 1"/>
    <w:basedOn w:val="Normal"/>
    <w:next w:val="Normal"/>
    <w:autoRedefine/>
    <w:uiPriority w:val="39"/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2">
    <w:name w:val="toc 2"/>
    <w:basedOn w:val="Normal"/>
    <w:next w:val="Normal"/>
    <w:autoRedefine/>
    <w:uiPriority w:val="39"/>
    <w:pPr>
      <w:ind w:left="200"/>
    </w:pPr>
  </w:style>
  <w:style w:type="paragraph" w:styleId="TOC3">
    <w:name w:val="toc 3"/>
    <w:basedOn w:val="Normal"/>
    <w:next w:val="Normal"/>
    <w:autoRedefine/>
    <w:uiPriority w:val="39"/>
    <w:pPr>
      <w:ind w:left="4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paragraph" w:customStyle="1" w:styleId="guide">
    <w:name w:val="guide"/>
    <w:basedOn w:val="Normal"/>
    <w:rPr>
      <w:i/>
    </w:rPr>
  </w:style>
  <w:style w:type="paragraph" w:customStyle="1" w:styleId="Default">
    <w:name w:val="Default"/>
    <w:rsid w:val="002C3BF5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CM7">
    <w:name w:val="CM7"/>
    <w:basedOn w:val="Default"/>
    <w:next w:val="Default"/>
    <w:rsid w:val="002C3BF5"/>
    <w:pPr>
      <w:spacing w:after="118"/>
    </w:pPr>
    <w:rPr>
      <w:color w:val="auto"/>
    </w:rPr>
  </w:style>
  <w:style w:type="paragraph" w:customStyle="1" w:styleId="CM8">
    <w:name w:val="CM8"/>
    <w:basedOn w:val="Default"/>
    <w:next w:val="Default"/>
    <w:rsid w:val="002C3BF5"/>
    <w:pPr>
      <w:spacing w:after="220"/>
    </w:pPr>
    <w:rPr>
      <w:color w:val="auto"/>
    </w:rPr>
  </w:style>
  <w:style w:type="paragraph" w:styleId="TOCHeading">
    <w:name w:val="TOC Heading"/>
    <w:basedOn w:val="Heading1"/>
    <w:next w:val="Normal"/>
    <w:uiPriority w:val="39"/>
    <w:unhideWhenUsed/>
    <w:qFormat/>
    <w:rsid w:val="0089210A"/>
    <w:pPr>
      <w:keepLines/>
      <w:numPr>
        <w:numId w:val="0"/>
      </w:numPr>
      <w:spacing w:before="480" w:line="276" w:lineRule="auto"/>
      <w:outlineLvl w:val="9"/>
    </w:pPr>
    <w:rPr>
      <w:rFonts w:ascii="Cambria" w:eastAsia="MS Gothic" w:hAnsi="Cambria"/>
      <w:bCs/>
      <w:color w:val="365F91"/>
      <w:szCs w:val="28"/>
      <w:lang w:val="en-US" w:eastAsia="ja-JP"/>
    </w:rPr>
  </w:style>
  <w:style w:type="character" w:styleId="Hyperlink">
    <w:name w:val="Hyperlink"/>
    <w:uiPriority w:val="99"/>
    <w:unhideWhenUsed/>
    <w:rsid w:val="0089210A"/>
    <w:rPr>
      <w:color w:val="0000FF"/>
      <w:u w:val="single"/>
    </w:rPr>
  </w:style>
  <w:style w:type="table" w:styleId="TableGrid">
    <w:name w:val="Table Grid"/>
    <w:basedOn w:val="TableNormal"/>
    <w:uiPriority w:val="39"/>
    <w:rsid w:val="00C000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ubtitle0">
    <w:name w:val="Subtitle"/>
    <w:basedOn w:val="Normal"/>
    <w:next w:val="Normal"/>
    <w:link w:val="SubtitleChar"/>
    <w:rsid w:val="00B93634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character" w:customStyle="1" w:styleId="SubtitleChar">
    <w:name w:val="Subtitle Char"/>
    <w:basedOn w:val="DefaultParagraphFont"/>
    <w:link w:val="Subtitle0"/>
    <w:rsid w:val="00B93634"/>
    <w:rPr>
      <w:rFonts w:ascii="Georgia" w:eastAsia="Georgia" w:hAnsi="Georgia" w:cs="Georgia"/>
      <w:i/>
      <w:color w:val="666666"/>
      <w:sz w:val="48"/>
      <w:szCs w:val="48"/>
      <w:lang w:val="en-GB"/>
    </w:rPr>
  </w:style>
  <w:style w:type="character" w:customStyle="1" w:styleId="TitleChar">
    <w:name w:val="Title Char"/>
    <w:basedOn w:val="DefaultParagraphFont"/>
    <w:link w:val="Title"/>
    <w:rsid w:val="00B93634"/>
    <w:rPr>
      <w:rFonts w:ascii="Arial" w:hAnsi="Arial"/>
      <w:b/>
      <w:kern w:val="28"/>
      <w:sz w:val="32"/>
      <w:lang w:val="en-GB"/>
    </w:rPr>
  </w:style>
  <w:style w:type="paragraph" w:styleId="ListParagraph">
    <w:name w:val="List Paragraph"/>
    <w:basedOn w:val="Normal"/>
    <w:uiPriority w:val="34"/>
    <w:qFormat/>
    <w:rsid w:val="00591DAF"/>
    <w:pPr>
      <w:spacing w:line="240" w:lineRule="exact"/>
      <w:ind w:left="720"/>
      <w:contextualSpacing/>
    </w:pPr>
    <w:rPr>
      <w:rFonts w:ascii="Times" w:hAnsi="Times"/>
      <w:sz w:val="24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964F0D"/>
    <w:rPr>
      <w:color w:val="954F72" w:themeColor="followedHyperlink"/>
      <w:u w:val="single"/>
    </w:rPr>
  </w:style>
  <w:style w:type="character" w:customStyle="1" w:styleId="FooterChar">
    <w:name w:val="Footer Char"/>
    <w:basedOn w:val="DefaultParagraphFont"/>
    <w:link w:val="Footer"/>
    <w:rsid w:val="00D4555F"/>
    <w:rPr>
      <w:rFonts w:ascii="Arial" w:hAnsi="Arial"/>
      <w:sz w:val="16"/>
      <w:lang w:val="id-ID"/>
    </w:rPr>
  </w:style>
  <w:style w:type="table" w:customStyle="1" w:styleId="Tabel">
    <w:name w:val="Tabel"/>
    <w:basedOn w:val="TableNormal"/>
    <w:uiPriority w:val="99"/>
    <w:rsid w:val="004461BA"/>
    <w:tblPr/>
  </w:style>
  <w:style w:type="paragraph" w:styleId="Caption">
    <w:name w:val="caption"/>
    <w:basedOn w:val="Normal"/>
    <w:next w:val="Normal"/>
    <w:uiPriority w:val="35"/>
    <w:unhideWhenUsed/>
    <w:qFormat/>
    <w:rsid w:val="006B33FF"/>
    <w:pPr>
      <w:spacing w:after="200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6B33F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6381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87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://www.virtualmachinery.com/jhawkmetricsclass.ht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0140E07F-EF55-4660-99A5-48D21F38E1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2</TotalTime>
  <Pages>23</Pages>
  <Words>4690</Words>
  <Characters>26734</Characters>
  <Application>Microsoft Office Word</Application>
  <DocSecurity>0</DocSecurity>
  <Lines>222</Lines>
  <Paragraphs>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ESIFIKASI KEBUTUHAN PERANGKAT LUNAK</vt:lpstr>
    </vt:vector>
  </TitlesOfParts>
  <Company>INFORMATIKA ITB</Company>
  <LinksUpToDate>false</LinksUpToDate>
  <CharactersWithSpaces>31362</CharactersWithSpaces>
  <SharedDoc>false</SharedDoc>
  <HLinks>
    <vt:vector size="108" baseType="variant">
      <vt:variant>
        <vt:i4>1310804</vt:i4>
      </vt:variant>
      <vt:variant>
        <vt:i4>105</vt:i4>
      </vt:variant>
      <vt:variant>
        <vt:i4>0</vt:i4>
      </vt:variant>
      <vt:variant>
        <vt:i4>5</vt:i4>
      </vt:variant>
      <vt:variant>
        <vt:lpwstr>http://www.virtualmachinery.com/jhawkmetricsclass.htm</vt:lpwstr>
      </vt:variant>
      <vt:variant>
        <vt:lpwstr/>
      </vt:variant>
      <vt:variant>
        <vt:i4>10486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7102303</vt:lpwstr>
      </vt:variant>
      <vt:variant>
        <vt:i4>10486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7102302</vt:lpwstr>
      </vt:variant>
      <vt:variant>
        <vt:i4>10486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7102301</vt:lpwstr>
      </vt:variant>
      <vt:variant>
        <vt:i4>10486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7102300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7102299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7102298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7102297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7102296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7102295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7102294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7102293</vt:lpwstr>
      </vt:variant>
      <vt:variant>
        <vt:i4>16384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7102292</vt:lpwstr>
      </vt:variant>
      <vt:variant>
        <vt:i4>163844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7102291</vt:lpwstr>
      </vt:variant>
      <vt:variant>
        <vt:i4>163844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7102290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7102289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7102288</vt:lpwstr>
      </vt:variant>
      <vt:variant>
        <vt:i4>15729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710228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SIFIKASI KEBUTUHAN PERANGKAT LUNAK</dc:title>
  <dc:subject/>
  <dc:creator>STAF IF</dc:creator>
  <cp:keywords/>
  <cp:lastModifiedBy>irsyadrafid</cp:lastModifiedBy>
  <cp:revision>39</cp:revision>
  <cp:lastPrinted>2011-03-27T13:39:00Z</cp:lastPrinted>
  <dcterms:created xsi:type="dcterms:W3CDTF">2019-11-22T07:20:00Z</dcterms:created>
  <dcterms:modified xsi:type="dcterms:W3CDTF">2019-11-29T1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wner">
    <vt:lpwstr>VRE</vt:lpwstr>
  </property>
</Properties>
</file>